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9A5B2B" w14:textId="77777777" w:rsidR="004A7B0B" w:rsidRDefault="004A7B0B" w:rsidP="00C22E13">
      <w:pPr>
        <w:jc w:val="center"/>
      </w:pPr>
    </w:p>
    <w:p w14:paraId="79A8720F" w14:textId="77777777" w:rsidR="004A7B0B" w:rsidRDefault="004A7B0B" w:rsidP="00733536">
      <w:pPr>
        <w:jc w:val="center"/>
      </w:pPr>
    </w:p>
    <w:p w14:paraId="4E2CA9CD" w14:textId="77777777" w:rsidR="004A7B0B" w:rsidRDefault="00C868B4" w:rsidP="00C22E13">
      <w:pPr>
        <w:jc w:val="center"/>
      </w:pPr>
      <w:r>
        <w:pict w14:anchorId="025539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189.1pt;height:52.6pt" fillcolor="#c6aa6b" strokecolor="#633029" strokeweight="1pt">
            <v:fill color2="#ad8c43" focus="50%" type="gradient"/>
            <v:shadow on="t" color="#dec7a2" opacity="52429f" offset="3pt,3pt" offset2="2pt,2pt"/>
            <v:textpath style="font-family:&quot;Papyrus&quot;;font-size:32pt;font-weight:bold;v-text-kern:t" trim="t" fitpath="t" string="OSIRIS"/>
          </v:shape>
        </w:pic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77777777" w:rsidR="004A7B0B" w:rsidRDefault="00C868B4" w:rsidP="00C22E13">
      <w:pPr>
        <w:pStyle w:val="ImageCentered"/>
      </w:pPr>
      <w:r>
        <w:rPr>
          <w:noProof/>
        </w:rPr>
        <w:pict w14:anchorId="1A9AE8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6" type="#_x0000_t75" alt="OsirisLogoLarge.PNG" style="width:342.45pt;height:325.55pt;visibility:visible">
            <v:imagedata r:id="rId12" o:title=""/>
          </v:shape>
        </w:pict>
      </w:r>
    </w:p>
    <w:p w14:paraId="573B05CA" w14:textId="77777777" w:rsidR="004A7B0B" w:rsidRPr="00C22E13" w:rsidRDefault="004A7B0B" w:rsidP="00C22E13">
      <w:pPr>
        <w:jc w:val="center"/>
        <w:rPr>
          <w:sz w:val="8"/>
          <w:szCs w:val="8"/>
        </w:rPr>
      </w:pPr>
    </w:p>
    <w:p w14:paraId="0E5A0CC6" w14:textId="401852BE"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6C0DEF">
        <w:rPr>
          <w:rFonts w:ascii="Verdana" w:hAnsi="Verdana"/>
          <w:b/>
          <w:color w:val="984806"/>
          <w:sz w:val="28"/>
          <w:szCs w:val="28"/>
        </w:rPr>
        <w:t>2</w:t>
      </w:r>
    </w:p>
    <w:p w14:paraId="2FA8BB1B" w14:textId="77777777" w:rsidR="004A7B0B" w:rsidRPr="00C22E13" w:rsidRDefault="004A7B0B" w:rsidP="00C22E13">
      <w:pPr>
        <w:jc w:val="center"/>
        <w:rPr>
          <w:rFonts w:ascii="Verdana" w:hAnsi="Verdana"/>
          <w:color w:val="984806"/>
          <w:sz w:val="28"/>
          <w:szCs w:val="28"/>
        </w:rPr>
      </w:pPr>
      <w:r w:rsidRPr="00C22E13">
        <w:rPr>
          <w:rFonts w:ascii="Verdana" w:hAnsi="Verdana"/>
          <w:b/>
          <w:color w:val="984806"/>
          <w:sz w:val="28"/>
          <w:szCs w:val="28"/>
        </w:rPr>
        <w:t>User’s Guide</w:t>
      </w:r>
    </w:p>
    <w:p w14:paraId="771ED6F8" w14:textId="77777777" w:rsidR="004A7B0B" w:rsidRPr="00C22E13" w:rsidRDefault="004A7B0B" w:rsidP="00C22E13">
      <w:pPr>
        <w:jc w:val="center"/>
        <w:rPr>
          <w:rFonts w:ascii="Verdana" w:hAnsi="Verdana"/>
          <w:color w:val="984806"/>
          <w:sz w:val="8"/>
          <w:szCs w:val="8"/>
        </w:rPr>
      </w:pPr>
    </w:p>
    <w:p w14:paraId="7529D1F7" w14:textId="77777777" w:rsidR="004A7B0B" w:rsidRDefault="00A37847" w:rsidP="00C22E13">
      <w:pPr>
        <w:pStyle w:val="PapyrusText"/>
        <w:rPr>
          <w:rFonts w:ascii="Verdana" w:hAnsi="Verdana"/>
        </w:rPr>
      </w:pPr>
      <w:r>
        <w:rPr>
          <w:rFonts w:ascii="Verdana" w:hAnsi="Verdana"/>
          <w:noProof/>
        </w:rPr>
        <w:pict w14:anchorId="43D081B9">
          <v:shape id="Picture 5" o:spid="_x0000_i1027" type="#_x0000_t75" alt="helix.png" style="width:26.9pt;height:26.9pt;visibility:visible">
            <v:imagedata r:id="rId13" o:title=""/>
          </v:shape>
        </w:pict>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0891D183" w14:textId="77777777" w:rsidR="004A7B0B" w:rsidRDefault="00A37847" w:rsidP="00C22E13">
      <w:pPr>
        <w:jc w:val="center"/>
        <w:rPr>
          <w:noProof/>
        </w:rPr>
      </w:pPr>
      <w:r>
        <w:rPr>
          <w:noProof/>
        </w:rPr>
        <w:pict w14:anchorId="310D6A2A">
          <v:shape id="Picture 3" o:spid="_x0000_i1028" type="#_x0000_t75" alt="logos.png" style="width:68.85pt;height:25.05pt;visibility:visible">
            <v:imagedata r:id="rId14" o:title=""/>
          </v:shape>
        </w:pict>
      </w:r>
    </w:p>
    <w:p w14:paraId="5D1F39D2" w14:textId="77777777" w:rsidR="00516B6A" w:rsidRDefault="00516B6A" w:rsidP="00C22E13">
      <w:pPr>
        <w:jc w:val="center"/>
        <w:rPr>
          <w:noProof/>
        </w:rPr>
      </w:pPr>
    </w:p>
    <w:p w14:paraId="11FA2614" w14:textId="77777777" w:rsidR="00516B6A" w:rsidRDefault="00516B6A" w:rsidP="00C22E13">
      <w:pPr>
        <w:jc w:val="center"/>
        <w:rPr>
          <w:noProof/>
        </w:rPr>
      </w:pPr>
    </w:p>
    <w:p w14:paraId="44937940" w14:textId="77777777" w:rsidR="00516B6A" w:rsidRDefault="00516B6A" w:rsidP="00C22E13">
      <w:pPr>
        <w:jc w:val="center"/>
        <w:rPr>
          <w:noProof/>
        </w:rPr>
      </w:pPr>
    </w:p>
    <w:p w14:paraId="689F57A0" w14:textId="77777777" w:rsidR="00516B6A" w:rsidRDefault="00516B6A" w:rsidP="00C22E13">
      <w:pPr>
        <w:jc w:val="center"/>
        <w:rPr>
          <w:noProof/>
        </w:rPr>
      </w:pPr>
    </w:p>
    <w:p w14:paraId="43F18AFD" w14:textId="77777777" w:rsidR="00516B6A" w:rsidRDefault="00516B6A" w:rsidP="00C22E13">
      <w:pPr>
        <w:jc w:val="center"/>
        <w:rPr>
          <w:noProof/>
        </w:rPr>
      </w:pP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default" r:id="rId15"/>
          <w:footerReference w:type="default" r:id="rId16"/>
          <w:pgSz w:w="12240" w:h="15840"/>
          <w:pgMar w:top="1080" w:right="1080" w:bottom="1080" w:left="1080" w:header="720" w:footer="288" w:gutter="0"/>
          <w:cols w:space="720"/>
          <w:titlePg/>
          <w:docGrid w:linePitch="360"/>
        </w:sectPr>
      </w:pPr>
    </w:p>
    <w:p w14:paraId="23A78A43" w14:textId="77777777" w:rsidR="004A7B0B" w:rsidRPr="00355F35" w:rsidRDefault="004A7B0B" w:rsidP="00C22E13">
      <w:pPr>
        <w:jc w:val="center"/>
      </w:pPr>
    </w:p>
    <w:p w14:paraId="6D6FEB5A" w14:textId="77777777" w:rsidR="004A7B0B" w:rsidRPr="00F2683B" w:rsidRDefault="004A7B0B" w:rsidP="00290941">
      <w:pPr>
        <w:pStyle w:val="Heading1"/>
      </w:pPr>
      <w:bookmarkStart w:id="0" w:name="_Toc223500527"/>
      <w:bookmarkStart w:id="1" w:name="_Toc223508333"/>
      <w:bookmarkStart w:id="2" w:name="_Toc361692698"/>
      <w:r w:rsidRPr="00F2683B">
        <w:t>Table of Contents</w:t>
      </w:r>
      <w:bookmarkEnd w:id="0"/>
      <w:bookmarkEnd w:id="1"/>
      <w:bookmarkEnd w:id="2"/>
    </w:p>
    <w:p w14:paraId="3A3ECE86" w14:textId="77777777" w:rsidR="00D55D99" w:rsidRDefault="004A7B0B">
      <w:pPr>
        <w:pStyle w:val="TOC1"/>
        <w:rPr>
          <w:rFonts w:asciiTheme="minorHAnsi" w:eastAsiaTheme="minorEastAsia" w:hAnsiTheme="minorHAnsi" w:cstheme="minorBidi"/>
          <w:b w:val="0"/>
          <w:color w:val="auto"/>
          <w:sz w:val="22"/>
        </w:rPr>
      </w:pPr>
      <w:r w:rsidRPr="001577F2">
        <w:rPr>
          <w:b w:val="0"/>
          <w:noProof w:val="0"/>
          <w:sz w:val="22"/>
        </w:rPr>
        <w:fldChar w:fldCharType="begin"/>
      </w:r>
      <w:r w:rsidRPr="001577F2">
        <w:rPr>
          <w:b w:val="0"/>
          <w:noProof w:val="0"/>
          <w:sz w:val="22"/>
        </w:rPr>
        <w:instrText xml:space="preserve"> TOC \o "1-4" \h \z \u </w:instrText>
      </w:r>
      <w:r w:rsidRPr="001577F2">
        <w:rPr>
          <w:b w:val="0"/>
          <w:noProof w:val="0"/>
          <w:sz w:val="22"/>
        </w:rPr>
        <w:fldChar w:fldCharType="separate"/>
      </w:r>
      <w:hyperlink w:anchor="_Toc361692698" w:history="1">
        <w:r w:rsidR="00D55D99" w:rsidRPr="00FC1329">
          <w:rPr>
            <w:rStyle w:val="Hyperlink"/>
          </w:rPr>
          <w:t>Table of Contents</w:t>
        </w:r>
        <w:r w:rsidR="00D55D99">
          <w:rPr>
            <w:webHidden/>
          </w:rPr>
          <w:tab/>
        </w:r>
        <w:r w:rsidR="00D55D99">
          <w:rPr>
            <w:webHidden/>
          </w:rPr>
          <w:fldChar w:fldCharType="begin"/>
        </w:r>
        <w:r w:rsidR="00D55D99">
          <w:rPr>
            <w:webHidden/>
          </w:rPr>
          <w:instrText xml:space="preserve"> PAGEREF _Toc361692698 \h </w:instrText>
        </w:r>
        <w:r w:rsidR="00D55D99">
          <w:rPr>
            <w:webHidden/>
          </w:rPr>
        </w:r>
        <w:r w:rsidR="00D55D99">
          <w:rPr>
            <w:webHidden/>
          </w:rPr>
          <w:fldChar w:fldCharType="separate"/>
        </w:r>
        <w:r w:rsidR="00A90BC3">
          <w:rPr>
            <w:webHidden/>
          </w:rPr>
          <w:t>2</w:t>
        </w:r>
        <w:r w:rsidR="00D55D99">
          <w:rPr>
            <w:webHidden/>
          </w:rPr>
          <w:fldChar w:fldCharType="end"/>
        </w:r>
      </w:hyperlink>
    </w:p>
    <w:p w14:paraId="1685CCEA" w14:textId="77777777" w:rsidR="00D55D99" w:rsidRDefault="00C868B4">
      <w:pPr>
        <w:pStyle w:val="TOC1"/>
        <w:rPr>
          <w:rFonts w:asciiTheme="minorHAnsi" w:eastAsiaTheme="minorEastAsia" w:hAnsiTheme="minorHAnsi" w:cstheme="minorBidi"/>
          <w:b w:val="0"/>
          <w:color w:val="auto"/>
          <w:sz w:val="22"/>
        </w:rPr>
      </w:pPr>
      <w:hyperlink w:anchor="_Toc361692699" w:history="1">
        <w:r w:rsidR="00D55D99" w:rsidRPr="00FC1329">
          <w:rPr>
            <w:rStyle w:val="Hyperlink"/>
          </w:rPr>
          <w:t>Background</w:t>
        </w:r>
        <w:r w:rsidR="00D55D99">
          <w:rPr>
            <w:webHidden/>
          </w:rPr>
          <w:tab/>
        </w:r>
        <w:r w:rsidR="00D55D99">
          <w:rPr>
            <w:webHidden/>
          </w:rPr>
          <w:fldChar w:fldCharType="begin"/>
        </w:r>
        <w:r w:rsidR="00D55D99">
          <w:rPr>
            <w:webHidden/>
          </w:rPr>
          <w:instrText xml:space="preserve"> PAGEREF _Toc361692699 \h </w:instrText>
        </w:r>
        <w:r w:rsidR="00D55D99">
          <w:rPr>
            <w:webHidden/>
          </w:rPr>
        </w:r>
        <w:r w:rsidR="00D55D99">
          <w:rPr>
            <w:webHidden/>
          </w:rPr>
          <w:fldChar w:fldCharType="separate"/>
        </w:r>
        <w:r w:rsidR="00A90BC3">
          <w:rPr>
            <w:webHidden/>
          </w:rPr>
          <w:t>4</w:t>
        </w:r>
        <w:r w:rsidR="00D55D99">
          <w:rPr>
            <w:webHidden/>
          </w:rPr>
          <w:fldChar w:fldCharType="end"/>
        </w:r>
      </w:hyperlink>
    </w:p>
    <w:p w14:paraId="2612E581" w14:textId="77777777" w:rsidR="00D55D99" w:rsidRDefault="00C868B4">
      <w:pPr>
        <w:pStyle w:val="TOC1"/>
        <w:rPr>
          <w:rFonts w:asciiTheme="minorHAnsi" w:eastAsiaTheme="minorEastAsia" w:hAnsiTheme="minorHAnsi" w:cstheme="minorBidi"/>
          <w:b w:val="0"/>
          <w:color w:val="auto"/>
          <w:sz w:val="22"/>
        </w:rPr>
      </w:pPr>
      <w:hyperlink w:anchor="_Toc361692700" w:history="1">
        <w:r w:rsidR="00D55D99" w:rsidRPr="00FC1329">
          <w:rPr>
            <w:rStyle w:val="Hyperlink"/>
          </w:rPr>
          <w:t>Getting Started</w:t>
        </w:r>
        <w:r w:rsidR="00D55D99">
          <w:rPr>
            <w:webHidden/>
          </w:rPr>
          <w:tab/>
        </w:r>
        <w:r w:rsidR="00D55D99">
          <w:rPr>
            <w:webHidden/>
          </w:rPr>
          <w:fldChar w:fldCharType="begin"/>
        </w:r>
        <w:r w:rsidR="00D55D99">
          <w:rPr>
            <w:webHidden/>
          </w:rPr>
          <w:instrText xml:space="preserve"> PAGEREF _Toc361692700 \h </w:instrText>
        </w:r>
        <w:r w:rsidR="00D55D99">
          <w:rPr>
            <w:webHidden/>
          </w:rPr>
        </w:r>
        <w:r w:rsidR="00D55D99">
          <w:rPr>
            <w:webHidden/>
          </w:rPr>
          <w:fldChar w:fldCharType="separate"/>
        </w:r>
        <w:r w:rsidR="00A90BC3">
          <w:rPr>
            <w:webHidden/>
          </w:rPr>
          <w:t>5</w:t>
        </w:r>
        <w:r w:rsidR="00D55D99">
          <w:rPr>
            <w:webHidden/>
          </w:rPr>
          <w:fldChar w:fldCharType="end"/>
        </w:r>
      </w:hyperlink>
    </w:p>
    <w:p w14:paraId="3DFB5E0E" w14:textId="77777777" w:rsidR="00D55D99" w:rsidRDefault="00C868B4">
      <w:pPr>
        <w:pStyle w:val="TOC2"/>
        <w:rPr>
          <w:rFonts w:asciiTheme="minorHAnsi" w:eastAsiaTheme="minorEastAsia" w:hAnsiTheme="minorHAnsi" w:cstheme="minorBidi"/>
          <w:b w:val="0"/>
          <w:color w:val="auto"/>
          <w:sz w:val="22"/>
        </w:rPr>
      </w:pPr>
      <w:hyperlink w:anchor="_Toc361692701" w:history="1">
        <w:r w:rsidR="00D55D99" w:rsidRPr="00FC1329">
          <w:rPr>
            <w:rStyle w:val="Hyperlink"/>
          </w:rPr>
          <w:t>Obtaining and Installing OSIRIS</w:t>
        </w:r>
        <w:r w:rsidR="00D55D99">
          <w:rPr>
            <w:webHidden/>
          </w:rPr>
          <w:tab/>
        </w:r>
        <w:r w:rsidR="00D55D99">
          <w:rPr>
            <w:webHidden/>
          </w:rPr>
          <w:fldChar w:fldCharType="begin"/>
        </w:r>
        <w:r w:rsidR="00D55D99">
          <w:rPr>
            <w:webHidden/>
          </w:rPr>
          <w:instrText xml:space="preserve"> PAGEREF _Toc361692701 \h </w:instrText>
        </w:r>
        <w:r w:rsidR="00D55D99">
          <w:rPr>
            <w:webHidden/>
          </w:rPr>
        </w:r>
        <w:r w:rsidR="00D55D99">
          <w:rPr>
            <w:webHidden/>
          </w:rPr>
          <w:fldChar w:fldCharType="separate"/>
        </w:r>
        <w:r w:rsidR="00A90BC3">
          <w:rPr>
            <w:webHidden/>
          </w:rPr>
          <w:t>5</w:t>
        </w:r>
        <w:r w:rsidR="00D55D99">
          <w:rPr>
            <w:webHidden/>
          </w:rPr>
          <w:fldChar w:fldCharType="end"/>
        </w:r>
      </w:hyperlink>
    </w:p>
    <w:p w14:paraId="6F5410E8" w14:textId="77777777" w:rsidR="00D55D99" w:rsidRDefault="00C868B4">
      <w:pPr>
        <w:pStyle w:val="TOC2"/>
        <w:rPr>
          <w:rFonts w:asciiTheme="minorHAnsi" w:eastAsiaTheme="minorEastAsia" w:hAnsiTheme="minorHAnsi" w:cstheme="minorBidi"/>
          <w:b w:val="0"/>
          <w:color w:val="auto"/>
          <w:sz w:val="22"/>
        </w:rPr>
      </w:pPr>
      <w:hyperlink w:anchor="_Toc361692702" w:history="1">
        <w:r w:rsidR="00D55D99" w:rsidRPr="00FC1329">
          <w:rPr>
            <w:rStyle w:val="Hyperlink"/>
          </w:rPr>
          <w:t>A Quick Tutorial</w:t>
        </w:r>
        <w:r w:rsidR="00D55D99">
          <w:rPr>
            <w:webHidden/>
          </w:rPr>
          <w:tab/>
        </w:r>
        <w:r w:rsidR="00D55D99">
          <w:rPr>
            <w:webHidden/>
          </w:rPr>
          <w:fldChar w:fldCharType="begin"/>
        </w:r>
        <w:r w:rsidR="00D55D99">
          <w:rPr>
            <w:webHidden/>
          </w:rPr>
          <w:instrText xml:space="preserve"> PAGEREF _Toc361692702 \h </w:instrText>
        </w:r>
        <w:r w:rsidR="00D55D99">
          <w:rPr>
            <w:webHidden/>
          </w:rPr>
        </w:r>
        <w:r w:rsidR="00D55D99">
          <w:rPr>
            <w:webHidden/>
          </w:rPr>
          <w:fldChar w:fldCharType="separate"/>
        </w:r>
        <w:r w:rsidR="00A90BC3">
          <w:rPr>
            <w:webHidden/>
          </w:rPr>
          <w:t>5</w:t>
        </w:r>
        <w:r w:rsidR="00D55D99">
          <w:rPr>
            <w:webHidden/>
          </w:rPr>
          <w:fldChar w:fldCharType="end"/>
        </w:r>
      </w:hyperlink>
    </w:p>
    <w:p w14:paraId="07197B9C" w14:textId="77777777" w:rsidR="00D55D99" w:rsidRDefault="00C868B4">
      <w:pPr>
        <w:pStyle w:val="TOC2"/>
        <w:rPr>
          <w:rFonts w:asciiTheme="minorHAnsi" w:eastAsiaTheme="minorEastAsia" w:hAnsiTheme="minorHAnsi" w:cstheme="minorBidi"/>
          <w:b w:val="0"/>
          <w:color w:val="auto"/>
          <w:sz w:val="22"/>
        </w:rPr>
      </w:pPr>
      <w:hyperlink w:anchor="_Toc361692703" w:history="1">
        <w:r w:rsidR="00D55D99" w:rsidRPr="00FC1329">
          <w:rPr>
            <w:rStyle w:val="Hyperlink"/>
          </w:rPr>
          <w:t>Configuration</w:t>
        </w:r>
        <w:r w:rsidR="00D55D99">
          <w:rPr>
            <w:webHidden/>
          </w:rPr>
          <w:tab/>
        </w:r>
        <w:r w:rsidR="00D55D99">
          <w:rPr>
            <w:webHidden/>
          </w:rPr>
          <w:fldChar w:fldCharType="begin"/>
        </w:r>
        <w:r w:rsidR="00D55D99">
          <w:rPr>
            <w:webHidden/>
          </w:rPr>
          <w:instrText xml:space="preserve"> PAGEREF _Toc361692703 \h </w:instrText>
        </w:r>
        <w:r w:rsidR="00D55D99">
          <w:rPr>
            <w:webHidden/>
          </w:rPr>
        </w:r>
        <w:r w:rsidR="00D55D99">
          <w:rPr>
            <w:webHidden/>
          </w:rPr>
          <w:fldChar w:fldCharType="separate"/>
        </w:r>
        <w:r w:rsidR="00A90BC3">
          <w:rPr>
            <w:webHidden/>
          </w:rPr>
          <w:t>9</w:t>
        </w:r>
        <w:r w:rsidR="00D55D99">
          <w:rPr>
            <w:webHidden/>
          </w:rPr>
          <w:fldChar w:fldCharType="end"/>
        </w:r>
      </w:hyperlink>
    </w:p>
    <w:p w14:paraId="77A7D5BA" w14:textId="77777777" w:rsidR="00D55D99" w:rsidRDefault="00C868B4">
      <w:pPr>
        <w:pStyle w:val="TOC3"/>
        <w:rPr>
          <w:rFonts w:asciiTheme="minorHAnsi" w:eastAsiaTheme="minorEastAsia" w:hAnsiTheme="minorHAnsi" w:cstheme="minorBidi"/>
          <w:noProof/>
          <w:color w:val="auto"/>
          <w:sz w:val="22"/>
        </w:rPr>
      </w:pPr>
      <w:hyperlink w:anchor="_Toc361692704" w:history="1">
        <w:r w:rsidR="00D55D99" w:rsidRPr="00FC1329">
          <w:rPr>
            <w:rStyle w:val="Hyperlink"/>
            <w:noProof/>
          </w:rPr>
          <w:t>Lab Settings</w:t>
        </w:r>
        <w:r w:rsidR="00D55D99">
          <w:rPr>
            <w:noProof/>
            <w:webHidden/>
          </w:rPr>
          <w:tab/>
        </w:r>
        <w:r w:rsidR="00D55D99">
          <w:rPr>
            <w:noProof/>
            <w:webHidden/>
          </w:rPr>
          <w:fldChar w:fldCharType="begin"/>
        </w:r>
        <w:r w:rsidR="00D55D99">
          <w:rPr>
            <w:noProof/>
            <w:webHidden/>
          </w:rPr>
          <w:instrText xml:space="preserve"> PAGEREF _Toc361692704 \h </w:instrText>
        </w:r>
        <w:r w:rsidR="00D55D99">
          <w:rPr>
            <w:noProof/>
            <w:webHidden/>
          </w:rPr>
        </w:r>
        <w:r w:rsidR="00D55D99">
          <w:rPr>
            <w:noProof/>
            <w:webHidden/>
          </w:rPr>
          <w:fldChar w:fldCharType="separate"/>
        </w:r>
        <w:r w:rsidR="00A90BC3">
          <w:rPr>
            <w:noProof/>
            <w:webHidden/>
          </w:rPr>
          <w:t>9</w:t>
        </w:r>
        <w:r w:rsidR="00D55D99">
          <w:rPr>
            <w:noProof/>
            <w:webHidden/>
          </w:rPr>
          <w:fldChar w:fldCharType="end"/>
        </w:r>
      </w:hyperlink>
    </w:p>
    <w:p w14:paraId="7CBF3A66" w14:textId="77777777" w:rsidR="00D55D99" w:rsidRDefault="00C868B4">
      <w:pPr>
        <w:pStyle w:val="TOC4"/>
        <w:rPr>
          <w:rFonts w:asciiTheme="minorHAnsi" w:eastAsiaTheme="minorEastAsia" w:hAnsiTheme="minorHAnsi" w:cstheme="minorBidi"/>
          <w:noProof/>
          <w:color w:val="auto"/>
          <w:sz w:val="22"/>
        </w:rPr>
      </w:pPr>
      <w:hyperlink w:anchor="_Toc361692705" w:history="1">
        <w:r w:rsidR="00D55D99" w:rsidRPr="00FC1329">
          <w:rPr>
            <w:rStyle w:val="Hyperlink"/>
            <w:noProof/>
          </w:rPr>
          <w:t>Add a new Operating Procedure</w:t>
        </w:r>
        <w:r w:rsidR="00D55D99">
          <w:rPr>
            <w:noProof/>
            <w:webHidden/>
          </w:rPr>
          <w:tab/>
        </w:r>
        <w:r w:rsidR="00D55D99">
          <w:rPr>
            <w:noProof/>
            <w:webHidden/>
          </w:rPr>
          <w:fldChar w:fldCharType="begin"/>
        </w:r>
        <w:r w:rsidR="00D55D99">
          <w:rPr>
            <w:noProof/>
            <w:webHidden/>
          </w:rPr>
          <w:instrText xml:space="preserve"> PAGEREF _Toc361692705 \h </w:instrText>
        </w:r>
        <w:r w:rsidR="00D55D99">
          <w:rPr>
            <w:noProof/>
            <w:webHidden/>
          </w:rPr>
        </w:r>
        <w:r w:rsidR="00D55D99">
          <w:rPr>
            <w:noProof/>
            <w:webHidden/>
          </w:rPr>
          <w:fldChar w:fldCharType="separate"/>
        </w:r>
        <w:r w:rsidR="00A90BC3">
          <w:rPr>
            <w:noProof/>
            <w:webHidden/>
          </w:rPr>
          <w:t>10</w:t>
        </w:r>
        <w:r w:rsidR="00D55D99">
          <w:rPr>
            <w:noProof/>
            <w:webHidden/>
          </w:rPr>
          <w:fldChar w:fldCharType="end"/>
        </w:r>
      </w:hyperlink>
    </w:p>
    <w:p w14:paraId="4F306898" w14:textId="77777777" w:rsidR="00D55D99" w:rsidRDefault="00C868B4">
      <w:pPr>
        <w:pStyle w:val="TOC4"/>
        <w:rPr>
          <w:rFonts w:asciiTheme="minorHAnsi" w:eastAsiaTheme="minorEastAsia" w:hAnsiTheme="minorHAnsi" w:cstheme="minorBidi"/>
          <w:noProof/>
          <w:color w:val="auto"/>
          <w:sz w:val="22"/>
        </w:rPr>
      </w:pPr>
      <w:hyperlink w:anchor="_Toc361692706" w:history="1">
        <w:r w:rsidR="00D55D99" w:rsidRPr="00FC1329">
          <w:rPr>
            <w:rStyle w:val="Hyperlink"/>
            <w:noProof/>
          </w:rPr>
          <w:t>General - .fsa and .hid files</w:t>
        </w:r>
        <w:r w:rsidR="00D55D99">
          <w:rPr>
            <w:noProof/>
            <w:webHidden/>
          </w:rPr>
          <w:tab/>
        </w:r>
        <w:r w:rsidR="00D55D99">
          <w:rPr>
            <w:noProof/>
            <w:webHidden/>
          </w:rPr>
          <w:fldChar w:fldCharType="begin"/>
        </w:r>
        <w:r w:rsidR="00D55D99">
          <w:rPr>
            <w:noProof/>
            <w:webHidden/>
          </w:rPr>
          <w:instrText xml:space="preserve"> PAGEREF _Toc361692706 \h </w:instrText>
        </w:r>
        <w:r w:rsidR="00D55D99">
          <w:rPr>
            <w:noProof/>
            <w:webHidden/>
          </w:rPr>
        </w:r>
        <w:r w:rsidR="00D55D99">
          <w:rPr>
            <w:noProof/>
            <w:webHidden/>
          </w:rPr>
          <w:fldChar w:fldCharType="separate"/>
        </w:r>
        <w:r w:rsidR="00A90BC3">
          <w:rPr>
            <w:noProof/>
            <w:webHidden/>
          </w:rPr>
          <w:t>10</w:t>
        </w:r>
        <w:r w:rsidR="00D55D99">
          <w:rPr>
            <w:noProof/>
            <w:webHidden/>
          </w:rPr>
          <w:fldChar w:fldCharType="end"/>
        </w:r>
      </w:hyperlink>
    </w:p>
    <w:p w14:paraId="0F296DB5" w14:textId="77777777" w:rsidR="00D55D99" w:rsidRDefault="00C868B4">
      <w:pPr>
        <w:pStyle w:val="TOC4"/>
        <w:rPr>
          <w:rFonts w:asciiTheme="minorHAnsi" w:eastAsiaTheme="minorEastAsia" w:hAnsiTheme="minorHAnsi" w:cstheme="minorBidi"/>
          <w:noProof/>
          <w:color w:val="auto"/>
          <w:sz w:val="22"/>
        </w:rPr>
      </w:pPr>
      <w:hyperlink w:anchor="_Toc361692707" w:history="1">
        <w:r w:rsidR="00D55D99" w:rsidRPr="00FC1329">
          <w:rPr>
            <w:rStyle w:val="Hyperlink"/>
            <w:noProof/>
          </w:rPr>
          <w:t>File/</w:t>
        </w:r>
        <w:r w:rsidR="00D55D99" w:rsidRPr="00FC1329">
          <w:rPr>
            <w:rStyle w:val="Hyperlink"/>
            <w:noProof/>
            <w:shd w:val="clear" w:color="auto" w:fill="FFFFFF"/>
          </w:rPr>
          <w:t>Sample names</w:t>
        </w:r>
        <w:r w:rsidR="00D55D99">
          <w:rPr>
            <w:noProof/>
            <w:webHidden/>
          </w:rPr>
          <w:tab/>
        </w:r>
        <w:r w:rsidR="00D55D99">
          <w:rPr>
            <w:noProof/>
            <w:webHidden/>
          </w:rPr>
          <w:fldChar w:fldCharType="begin"/>
        </w:r>
        <w:r w:rsidR="00D55D99">
          <w:rPr>
            <w:noProof/>
            <w:webHidden/>
          </w:rPr>
          <w:instrText xml:space="preserve"> PAGEREF _Toc361692707 \h </w:instrText>
        </w:r>
        <w:r w:rsidR="00D55D99">
          <w:rPr>
            <w:noProof/>
            <w:webHidden/>
          </w:rPr>
        </w:r>
        <w:r w:rsidR="00D55D99">
          <w:rPr>
            <w:noProof/>
            <w:webHidden/>
          </w:rPr>
          <w:fldChar w:fldCharType="separate"/>
        </w:r>
        <w:r w:rsidR="00A90BC3">
          <w:rPr>
            <w:noProof/>
            <w:webHidden/>
          </w:rPr>
          <w:t>10</w:t>
        </w:r>
        <w:r w:rsidR="00D55D99">
          <w:rPr>
            <w:noProof/>
            <w:webHidden/>
          </w:rPr>
          <w:fldChar w:fldCharType="end"/>
        </w:r>
      </w:hyperlink>
    </w:p>
    <w:p w14:paraId="43626E1A" w14:textId="77777777" w:rsidR="00D55D99" w:rsidRDefault="00C868B4">
      <w:pPr>
        <w:pStyle w:val="TOC4"/>
        <w:rPr>
          <w:rFonts w:asciiTheme="minorHAnsi" w:eastAsiaTheme="minorEastAsia" w:hAnsiTheme="minorHAnsi" w:cstheme="minorBidi"/>
          <w:noProof/>
          <w:color w:val="auto"/>
          <w:sz w:val="22"/>
        </w:rPr>
      </w:pPr>
      <w:hyperlink w:anchor="_Toc361692708" w:history="1">
        <w:r w:rsidR="00D55D99" w:rsidRPr="00FC1329">
          <w:rPr>
            <w:rStyle w:val="Hyperlink"/>
            <w:noProof/>
          </w:rPr>
          <w:t>Locus/ILS Thresholds</w:t>
        </w:r>
        <w:r w:rsidR="00D55D99">
          <w:rPr>
            <w:noProof/>
            <w:webHidden/>
          </w:rPr>
          <w:tab/>
        </w:r>
        <w:r w:rsidR="00D55D99">
          <w:rPr>
            <w:noProof/>
            <w:webHidden/>
          </w:rPr>
          <w:fldChar w:fldCharType="begin"/>
        </w:r>
        <w:r w:rsidR="00D55D99">
          <w:rPr>
            <w:noProof/>
            <w:webHidden/>
          </w:rPr>
          <w:instrText xml:space="preserve"> PAGEREF _Toc361692708 \h </w:instrText>
        </w:r>
        <w:r w:rsidR="00D55D99">
          <w:rPr>
            <w:noProof/>
            <w:webHidden/>
          </w:rPr>
        </w:r>
        <w:r w:rsidR="00D55D99">
          <w:rPr>
            <w:noProof/>
            <w:webHidden/>
          </w:rPr>
          <w:fldChar w:fldCharType="separate"/>
        </w:r>
        <w:r w:rsidR="00A90BC3">
          <w:rPr>
            <w:noProof/>
            <w:webHidden/>
          </w:rPr>
          <w:t>13</w:t>
        </w:r>
        <w:r w:rsidR="00D55D99">
          <w:rPr>
            <w:noProof/>
            <w:webHidden/>
          </w:rPr>
          <w:fldChar w:fldCharType="end"/>
        </w:r>
      </w:hyperlink>
    </w:p>
    <w:p w14:paraId="3226C1E0" w14:textId="77777777" w:rsidR="00D55D99" w:rsidRDefault="00C868B4">
      <w:pPr>
        <w:pStyle w:val="TOC4"/>
        <w:rPr>
          <w:rFonts w:asciiTheme="minorHAnsi" w:eastAsiaTheme="minorEastAsia" w:hAnsiTheme="minorHAnsi" w:cstheme="minorBidi"/>
          <w:noProof/>
          <w:color w:val="auto"/>
          <w:sz w:val="22"/>
        </w:rPr>
      </w:pPr>
      <w:hyperlink w:anchor="_Toc361692709" w:history="1">
        <w:r w:rsidR="00D55D99" w:rsidRPr="00FC1329">
          <w:rPr>
            <w:rStyle w:val="Hyperlink"/>
            <w:noProof/>
          </w:rPr>
          <w:t>Sample Thresholds</w:t>
        </w:r>
        <w:r w:rsidR="00D55D99">
          <w:rPr>
            <w:noProof/>
            <w:webHidden/>
          </w:rPr>
          <w:tab/>
        </w:r>
        <w:r w:rsidR="00D55D99">
          <w:rPr>
            <w:noProof/>
            <w:webHidden/>
          </w:rPr>
          <w:fldChar w:fldCharType="begin"/>
        </w:r>
        <w:r w:rsidR="00D55D99">
          <w:rPr>
            <w:noProof/>
            <w:webHidden/>
          </w:rPr>
          <w:instrText xml:space="preserve"> PAGEREF _Toc361692709 \h </w:instrText>
        </w:r>
        <w:r w:rsidR="00D55D99">
          <w:rPr>
            <w:noProof/>
            <w:webHidden/>
          </w:rPr>
        </w:r>
        <w:r w:rsidR="00D55D99">
          <w:rPr>
            <w:noProof/>
            <w:webHidden/>
          </w:rPr>
          <w:fldChar w:fldCharType="separate"/>
        </w:r>
        <w:r w:rsidR="00A90BC3">
          <w:rPr>
            <w:noProof/>
            <w:webHidden/>
          </w:rPr>
          <w:t>14</w:t>
        </w:r>
        <w:r w:rsidR="00D55D99">
          <w:rPr>
            <w:noProof/>
            <w:webHidden/>
          </w:rPr>
          <w:fldChar w:fldCharType="end"/>
        </w:r>
      </w:hyperlink>
    </w:p>
    <w:p w14:paraId="13E86D78" w14:textId="77777777" w:rsidR="00D55D99" w:rsidRDefault="00C868B4">
      <w:pPr>
        <w:pStyle w:val="TOC4"/>
        <w:rPr>
          <w:rFonts w:asciiTheme="minorHAnsi" w:eastAsiaTheme="minorEastAsia" w:hAnsiTheme="minorHAnsi" w:cstheme="minorBidi"/>
          <w:noProof/>
          <w:color w:val="auto"/>
          <w:sz w:val="22"/>
        </w:rPr>
      </w:pPr>
      <w:hyperlink w:anchor="_Toc361692710" w:history="1">
        <w:r w:rsidR="00D55D99" w:rsidRPr="00FC1329">
          <w:rPr>
            <w:rStyle w:val="Hyperlink"/>
            <w:noProof/>
          </w:rPr>
          <w:t>Assignments</w:t>
        </w:r>
        <w:r w:rsidR="00D55D99">
          <w:rPr>
            <w:noProof/>
            <w:webHidden/>
          </w:rPr>
          <w:tab/>
        </w:r>
        <w:r w:rsidR="00D55D99">
          <w:rPr>
            <w:noProof/>
            <w:webHidden/>
          </w:rPr>
          <w:fldChar w:fldCharType="begin"/>
        </w:r>
        <w:r w:rsidR="00D55D99">
          <w:rPr>
            <w:noProof/>
            <w:webHidden/>
          </w:rPr>
          <w:instrText xml:space="preserve"> PAGEREF _Toc361692710 \h </w:instrText>
        </w:r>
        <w:r w:rsidR="00D55D99">
          <w:rPr>
            <w:noProof/>
            <w:webHidden/>
          </w:rPr>
        </w:r>
        <w:r w:rsidR="00D55D99">
          <w:rPr>
            <w:noProof/>
            <w:webHidden/>
          </w:rPr>
          <w:fldChar w:fldCharType="separate"/>
        </w:r>
        <w:r w:rsidR="00A90BC3">
          <w:rPr>
            <w:noProof/>
            <w:webHidden/>
          </w:rPr>
          <w:t>19</w:t>
        </w:r>
        <w:r w:rsidR="00D55D99">
          <w:rPr>
            <w:noProof/>
            <w:webHidden/>
          </w:rPr>
          <w:fldChar w:fldCharType="end"/>
        </w:r>
      </w:hyperlink>
    </w:p>
    <w:p w14:paraId="56BC45D2" w14:textId="77777777" w:rsidR="00D55D99" w:rsidRDefault="00C868B4">
      <w:pPr>
        <w:pStyle w:val="TOC4"/>
        <w:rPr>
          <w:rFonts w:asciiTheme="minorHAnsi" w:eastAsiaTheme="minorEastAsia" w:hAnsiTheme="minorHAnsi" w:cstheme="minorBidi"/>
          <w:noProof/>
          <w:color w:val="auto"/>
          <w:sz w:val="22"/>
        </w:rPr>
      </w:pPr>
      <w:hyperlink w:anchor="_Toc361692711" w:history="1">
        <w:r w:rsidR="00D55D99" w:rsidRPr="00FC1329">
          <w:rPr>
            <w:rStyle w:val="Hyperlink"/>
            <w:noProof/>
          </w:rPr>
          <w:t>Acceptance/Review</w:t>
        </w:r>
        <w:r w:rsidR="00D55D99">
          <w:rPr>
            <w:noProof/>
            <w:webHidden/>
          </w:rPr>
          <w:tab/>
        </w:r>
        <w:r w:rsidR="00D55D99">
          <w:rPr>
            <w:noProof/>
            <w:webHidden/>
          </w:rPr>
          <w:fldChar w:fldCharType="begin"/>
        </w:r>
        <w:r w:rsidR="00D55D99">
          <w:rPr>
            <w:noProof/>
            <w:webHidden/>
          </w:rPr>
          <w:instrText xml:space="preserve"> PAGEREF _Toc361692711 \h </w:instrText>
        </w:r>
        <w:r w:rsidR="00D55D99">
          <w:rPr>
            <w:noProof/>
            <w:webHidden/>
          </w:rPr>
        </w:r>
        <w:r w:rsidR="00D55D99">
          <w:rPr>
            <w:noProof/>
            <w:webHidden/>
          </w:rPr>
          <w:fldChar w:fldCharType="separate"/>
        </w:r>
        <w:r w:rsidR="00A90BC3">
          <w:rPr>
            <w:noProof/>
            <w:webHidden/>
          </w:rPr>
          <w:t>21</w:t>
        </w:r>
        <w:r w:rsidR="00D55D99">
          <w:rPr>
            <w:noProof/>
            <w:webHidden/>
          </w:rPr>
          <w:fldChar w:fldCharType="end"/>
        </w:r>
      </w:hyperlink>
    </w:p>
    <w:p w14:paraId="0FCF7018" w14:textId="77777777" w:rsidR="00D55D99" w:rsidRDefault="00C868B4">
      <w:pPr>
        <w:pStyle w:val="TOC3"/>
        <w:rPr>
          <w:rFonts w:asciiTheme="minorHAnsi" w:eastAsiaTheme="minorEastAsia" w:hAnsiTheme="minorHAnsi" w:cstheme="minorBidi"/>
          <w:noProof/>
          <w:color w:val="auto"/>
          <w:sz w:val="22"/>
        </w:rPr>
      </w:pPr>
      <w:hyperlink w:anchor="_Toc361692712" w:history="1">
        <w:r w:rsidR="00D55D99" w:rsidRPr="00FC1329">
          <w:rPr>
            <w:rStyle w:val="Hyperlink"/>
            <w:noProof/>
          </w:rPr>
          <w:t>Grid Colors</w:t>
        </w:r>
        <w:r w:rsidR="00D55D99">
          <w:rPr>
            <w:noProof/>
            <w:webHidden/>
          </w:rPr>
          <w:tab/>
        </w:r>
        <w:r w:rsidR="00D55D99">
          <w:rPr>
            <w:noProof/>
            <w:webHidden/>
          </w:rPr>
          <w:fldChar w:fldCharType="begin"/>
        </w:r>
        <w:r w:rsidR="00D55D99">
          <w:rPr>
            <w:noProof/>
            <w:webHidden/>
          </w:rPr>
          <w:instrText xml:space="preserve"> PAGEREF _Toc361692712 \h </w:instrText>
        </w:r>
        <w:r w:rsidR="00D55D99">
          <w:rPr>
            <w:noProof/>
            <w:webHidden/>
          </w:rPr>
        </w:r>
        <w:r w:rsidR="00D55D99">
          <w:rPr>
            <w:noProof/>
            <w:webHidden/>
          </w:rPr>
          <w:fldChar w:fldCharType="separate"/>
        </w:r>
        <w:r w:rsidR="00A90BC3">
          <w:rPr>
            <w:noProof/>
            <w:webHidden/>
          </w:rPr>
          <w:t>22</w:t>
        </w:r>
        <w:r w:rsidR="00D55D99">
          <w:rPr>
            <w:noProof/>
            <w:webHidden/>
          </w:rPr>
          <w:fldChar w:fldCharType="end"/>
        </w:r>
      </w:hyperlink>
    </w:p>
    <w:p w14:paraId="240C044A" w14:textId="77777777" w:rsidR="00D55D99" w:rsidRDefault="00C868B4">
      <w:pPr>
        <w:pStyle w:val="TOC1"/>
        <w:rPr>
          <w:rFonts w:asciiTheme="minorHAnsi" w:eastAsiaTheme="minorEastAsia" w:hAnsiTheme="minorHAnsi" w:cstheme="minorBidi"/>
          <w:b w:val="0"/>
          <w:color w:val="auto"/>
          <w:sz w:val="22"/>
        </w:rPr>
      </w:pPr>
      <w:hyperlink w:anchor="_Toc361692713" w:history="1">
        <w:r w:rsidR="00D55D99" w:rsidRPr="00FC1329">
          <w:rPr>
            <w:rStyle w:val="Hyperlink"/>
          </w:rPr>
          <w:t>Analysis</w:t>
        </w:r>
        <w:r w:rsidR="00D55D99">
          <w:rPr>
            <w:webHidden/>
          </w:rPr>
          <w:tab/>
        </w:r>
        <w:r w:rsidR="00D55D99">
          <w:rPr>
            <w:webHidden/>
          </w:rPr>
          <w:fldChar w:fldCharType="begin"/>
        </w:r>
        <w:r w:rsidR="00D55D99">
          <w:rPr>
            <w:webHidden/>
          </w:rPr>
          <w:instrText xml:space="preserve"> PAGEREF _Toc361692713 \h </w:instrText>
        </w:r>
        <w:r w:rsidR="00D55D99">
          <w:rPr>
            <w:webHidden/>
          </w:rPr>
        </w:r>
        <w:r w:rsidR="00D55D99">
          <w:rPr>
            <w:webHidden/>
          </w:rPr>
          <w:fldChar w:fldCharType="separate"/>
        </w:r>
        <w:r w:rsidR="00A90BC3">
          <w:rPr>
            <w:webHidden/>
          </w:rPr>
          <w:t>23</w:t>
        </w:r>
        <w:r w:rsidR="00D55D99">
          <w:rPr>
            <w:webHidden/>
          </w:rPr>
          <w:fldChar w:fldCharType="end"/>
        </w:r>
      </w:hyperlink>
    </w:p>
    <w:p w14:paraId="7C0D4DDE" w14:textId="77777777" w:rsidR="00D55D99" w:rsidRDefault="00C868B4">
      <w:pPr>
        <w:pStyle w:val="TOC1"/>
        <w:rPr>
          <w:rFonts w:asciiTheme="minorHAnsi" w:eastAsiaTheme="minorEastAsia" w:hAnsiTheme="minorHAnsi" w:cstheme="minorBidi"/>
          <w:b w:val="0"/>
          <w:color w:val="auto"/>
          <w:sz w:val="22"/>
        </w:rPr>
      </w:pPr>
      <w:hyperlink w:anchor="_Toc361692714" w:history="1">
        <w:r w:rsidR="00D55D99" w:rsidRPr="00FC1329">
          <w:rPr>
            <w:rStyle w:val="Hyperlink"/>
          </w:rPr>
          <w:t>OSIRIS Report Files</w:t>
        </w:r>
        <w:r w:rsidR="00D55D99">
          <w:rPr>
            <w:webHidden/>
          </w:rPr>
          <w:tab/>
        </w:r>
        <w:r w:rsidR="00D55D99">
          <w:rPr>
            <w:webHidden/>
          </w:rPr>
          <w:fldChar w:fldCharType="begin"/>
        </w:r>
        <w:r w:rsidR="00D55D99">
          <w:rPr>
            <w:webHidden/>
          </w:rPr>
          <w:instrText xml:space="preserve"> PAGEREF _Toc361692714 \h </w:instrText>
        </w:r>
        <w:r w:rsidR="00D55D99">
          <w:rPr>
            <w:webHidden/>
          </w:rPr>
        </w:r>
        <w:r w:rsidR="00D55D99">
          <w:rPr>
            <w:webHidden/>
          </w:rPr>
          <w:fldChar w:fldCharType="separate"/>
        </w:r>
        <w:r w:rsidR="00A90BC3">
          <w:rPr>
            <w:webHidden/>
          </w:rPr>
          <w:t>25</w:t>
        </w:r>
        <w:r w:rsidR="00D55D99">
          <w:rPr>
            <w:webHidden/>
          </w:rPr>
          <w:fldChar w:fldCharType="end"/>
        </w:r>
      </w:hyperlink>
    </w:p>
    <w:p w14:paraId="25712653" w14:textId="77777777" w:rsidR="00D55D99" w:rsidRDefault="00C868B4">
      <w:pPr>
        <w:pStyle w:val="TOC2"/>
        <w:rPr>
          <w:rFonts w:asciiTheme="minorHAnsi" w:eastAsiaTheme="minorEastAsia" w:hAnsiTheme="minorHAnsi" w:cstheme="minorBidi"/>
          <w:b w:val="0"/>
          <w:color w:val="auto"/>
          <w:sz w:val="22"/>
        </w:rPr>
      </w:pPr>
      <w:hyperlink w:anchor="_Toc361692715" w:history="1">
        <w:r w:rsidR="00D55D99" w:rsidRPr="00FC1329">
          <w:rPr>
            <w:rStyle w:val="Hyperlink"/>
          </w:rPr>
          <w:t>Analysis Report Table</w:t>
        </w:r>
        <w:r w:rsidR="00D55D99">
          <w:rPr>
            <w:webHidden/>
          </w:rPr>
          <w:tab/>
        </w:r>
        <w:r w:rsidR="00D55D99">
          <w:rPr>
            <w:webHidden/>
          </w:rPr>
          <w:fldChar w:fldCharType="begin"/>
        </w:r>
        <w:r w:rsidR="00D55D99">
          <w:rPr>
            <w:webHidden/>
          </w:rPr>
          <w:instrText xml:space="preserve"> PAGEREF _Toc361692715 \h </w:instrText>
        </w:r>
        <w:r w:rsidR="00D55D99">
          <w:rPr>
            <w:webHidden/>
          </w:rPr>
        </w:r>
        <w:r w:rsidR="00D55D99">
          <w:rPr>
            <w:webHidden/>
          </w:rPr>
          <w:fldChar w:fldCharType="separate"/>
        </w:r>
        <w:r w:rsidR="00A90BC3">
          <w:rPr>
            <w:webHidden/>
          </w:rPr>
          <w:t>25</w:t>
        </w:r>
        <w:r w:rsidR="00D55D99">
          <w:rPr>
            <w:webHidden/>
          </w:rPr>
          <w:fldChar w:fldCharType="end"/>
        </w:r>
      </w:hyperlink>
    </w:p>
    <w:p w14:paraId="00D80E8E" w14:textId="77777777" w:rsidR="00D55D99" w:rsidRDefault="00C868B4">
      <w:pPr>
        <w:pStyle w:val="TOC3"/>
        <w:rPr>
          <w:rFonts w:asciiTheme="minorHAnsi" w:eastAsiaTheme="minorEastAsia" w:hAnsiTheme="minorHAnsi" w:cstheme="minorBidi"/>
          <w:noProof/>
          <w:color w:val="auto"/>
          <w:sz w:val="22"/>
        </w:rPr>
      </w:pPr>
      <w:hyperlink w:anchor="_Toc361692716" w:history="1">
        <w:r w:rsidR="00D55D99" w:rsidRPr="00FC1329">
          <w:rPr>
            <w:rStyle w:val="Hyperlink"/>
            <w:noProof/>
          </w:rPr>
          <w:t>Using Table Cells to Display Information</w:t>
        </w:r>
        <w:r w:rsidR="00D55D99">
          <w:rPr>
            <w:noProof/>
            <w:webHidden/>
          </w:rPr>
          <w:tab/>
        </w:r>
        <w:r w:rsidR="00D55D99">
          <w:rPr>
            <w:noProof/>
            <w:webHidden/>
          </w:rPr>
          <w:fldChar w:fldCharType="begin"/>
        </w:r>
        <w:r w:rsidR="00D55D99">
          <w:rPr>
            <w:noProof/>
            <w:webHidden/>
          </w:rPr>
          <w:instrText xml:space="preserve"> PAGEREF _Toc361692716 \h </w:instrText>
        </w:r>
        <w:r w:rsidR="00D55D99">
          <w:rPr>
            <w:noProof/>
            <w:webHidden/>
          </w:rPr>
        </w:r>
        <w:r w:rsidR="00D55D99">
          <w:rPr>
            <w:noProof/>
            <w:webHidden/>
          </w:rPr>
          <w:fldChar w:fldCharType="separate"/>
        </w:r>
        <w:r w:rsidR="00A90BC3">
          <w:rPr>
            <w:noProof/>
            <w:webHidden/>
          </w:rPr>
          <w:t>26</w:t>
        </w:r>
        <w:r w:rsidR="00D55D99">
          <w:rPr>
            <w:noProof/>
            <w:webHidden/>
          </w:rPr>
          <w:fldChar w:fldCharType="end"/>
        </w:r>
      </w:hyperlink>
    </w:p>
    <w:p w14:paraId="7BB30D3D" w14:textId="77777777" w:rsidR="00D55D99" w:rsidRDefault="00C868B4">
      <w:pPr>
        <w:pStyle w:val="TOC2"/>
        <w:rPr>
          <w:rFonts w:asciiTheme="minorHAnsi" w:eastAsiaTheme="minorEastAsia" w:hAnsiTheme="minorHAnsi" w:cstheme="minorBidi"/>
          <w:b w:val="0"/>
          <w:color w:val="auto"/>
          <w:sz w:val="22"/>
        </w:rPr>
      </w:pPr>
      <w:hyperlink w:anchor="_Toc361692717" w:history="1">
        <w:r w:rsidR="00D55D99" w:rsidRPr="00FC1329">
          <w:rPr>
            <w:rStyle w:val="Hyperlink"/>
          </w:rPr>
          <w:t>Plot Preview Graph and Graph Menu</w:t>
        </w:r>
        <w:r w:rsidR="00D55D99">
          <w:rPr>
            <w:webHidden/>
          </w:rPr>
          <w:tab/>
        </w:r>
        <w:r w:rsidR="00D55D99">
          <w:rPr>
            <w:webHidden/>
          </w:rPr>
          <w:fldChar w:fldCharType="begin"/>
        </w:r>
        <w:r w:rsidR="00D55D99">
          <w:rPr>
            <w:webHidden/>
          </w:rPr>
          <w:instrText xml:space="preserve"> PAGEREF _Toc361692717 \h </w:instrText>
        </w:r>
        <w:r w:rsidR="00D55D99">
          <w:rPr>
            <w:webHidden/>
          </w:rPr>
        </w:r>
        <w:r w:rsidR="00D55D99">
          <w:rPr>
            <w:webHidden/>
          </w:rPr>
          <w:fldChar w:fldCharType="separate"/>
        </w:r>
        <w:r w:rsidR="00A90BC3">
          <w:rPr>
            <w:webHidden/>
          </w:rPr>
          <w:t>27</w:t>
        </w:r>
        <w:r w:rsidR="00D55D99">
          <w:rPr>
            <w:webHidden/>
          </w:rPr>
          <w:fldChar w:fldCharType="end"/>
        </w:r>
      </w:hyperlink>
    </w:p>
    <w:p w14:paraId="1F0FCB15" w14:textId="77777777" w:rsidR="00D55D99" w:rsidRDefault="00C868B4">
      <w:pPr>
        <w:pStyle w:val="TOC2"/>
        <w:rPr>
          <w:rFonts w:asciiTheme="minorHAnsi" w:eastAsiaTheme="minorEastAsia" w:hAnsiTheme="minorHAnsi" w:cstheme="minorBidi"/>
          <w:b w:val="0"/>
          <w:color w:val="auto"/>
          <w:sz w:val="22"/>
        </w:rPr>
      </w:pPr>
      <w:hyperlink w:anchor="_Toc361692718" w:history="1">
        <w:r w:rsidR="00D55D99" w:rsidRPr="00FC1329">
          <w:rPr>
            <w:rStyle w:val="Hyperlink"/>
          </w:rPr>
          <w:t>Table Toolbar and Menu (Editing)</w:t>
        </w:r>
        <w:r w:rsidR="00D55D99">
          <w:rPr>
            <w:webHidden/>
          </w:rPr>
          <w:tab/>
        </w:r>
        <w:r w:rsidR="00D55D99">
          <w:rPr>
            <w:webHidden/>
          </w:rPr>
          <w:fldChar w:fldCharType="begin"/>
        </w:r>
        <w:r w:rsidR="00D55D99">
          <w:rPr>
            <w:webHidden/>
          </w:rPr>
          <w:instrText xml:space="preserve"> PAGEREF _Toc361692718 \h </w:instrText>
        </w:r>
        <w:r w:rsidR="00D55D99">
          <w:rPr>
            <w:webHidden/>
          </w:rPr>
        </w:r>
        <w:r w:rsidR="00D55D99">
          <w:rPr>
            <w:webHidden/>
          </w:rPr>
          <w:fldChar w:fldCharType="separate"/>
        </w:r>
        <w:r w:rsidR="00A90BC3">
          <w:rPr>
            <w:webHidden/>
          </w:rPr>
          <w:t>28</w:t>
        </w:r>
        <w:r w:rsidR="00D55D99">
          <w:rPr>
            <w:webHidden/>
          </w:rPr>
          <w:fldChar w:fldCharType="end"/>
        </w:r>
      </w:hyperlink>
    </w:p>
    <w:p w14:paraId="3BEEB57A" w14:textId="77777777" w:rsidR="00D55D99" w:rsidRDefault="00C868B4">
      <w:pPr>
        <w:pStyle w:val="TOC1"/>
        <w:rPr>
          <w:rFonts w:asciiTheme="minorHAnsi" w:eastAsiaTheme="minorEastAsia" w:hAnsiTheme="minorHAnsi" w:cstheme="minorBidi"/>
          <w:b w:val="0"/>
          <w:color w:val="auto"/>
          <w:sz w:val="22"/>
        </w:rPr>
      </w:pPr>
      <w:hyperlink w:anchor="_Toc361692719" w:history="1">
        <w:r w:rsidR="00D55D99" w:rsidRPr="00FC1329">
          <w:rPr>
            <w:rStyle w:val="Hyperlink"/>
          </w:rPr>
          <w:t>OSIRIS Plot Files</w:t>
        </w:r>
        <w:r w:rsidR="00D55D99">
          <w:rPr>
            <w:webHidden/>
          </w:rPr>
          <w:tab/>
        </w:r>
        <w:r w:rsidR="00D55D99">
          <w:rPr>
            <w:webHidden/>
          </w:rPr>
          <w:fldChar w:fldCharType="begin"/>
        </w:r>
        <w:r w:rsidR="00D55D99">
          <w:rPr>
            <w:webHidden/>
          </w:rPr>
          <w:instrText xml:space="preserve"> PAGEREF _Toc361692719 \h </w:instrText>
        </w:r>
        <w:r w:rsidR="00D55D99">
          <w:rPr>
            <w:webHidden/>
          </w:rPr>
        </w:r>
        <w:r w:rsidR="00D55D99">
          <w:rPr>
            <w:webHidden/>
          </w:rPr>
          <w:fldChar w:fldCharType="separate"/>
        </w:r>
        <w:r w:rsidR="00A90BC3">
          <w:rPr>
            <w:webHidden/>
          </w:rPr>
          <w:t>33</w:t>
        </w:r>
        <w:r w:rsidR="00D55D99">
          <w:rPr>
            <w:webHidden/>
          </w:rPr>
          <w:fldChar w:fldCharType="end"/>
        </w:r>
      </w:hyperlink>
    </w:p>
    <w:p w14:paraId="4FB4E2C9" w14:textId="77777777" w:rsidR="00D55D99" w:rsidRDefault="00C868B4">
      <w:pPr>
        <w:pStyle w:val="TOC2"/>
        <w:rPr>
          <w:rFonts w:asciiTheme="minorHAnsi" w:eastAsiaTheme="minorEastAsia" w:hAnsiTheme="minorHAnsi" w:cstheme="minorBidi"/>
          <w:b w:val="0"/>
          <w:color w:val="auto"/>
          <w:sz w:val="22"/>
        </w:rPr>
      </w:pPr>
      <w:hyperlink w:anchor="_Toc361692720" w:history="1">
        <w:r w:rsidR="00D55D99" w:rsidRPr="00FC1329">
          <w:rPr>
            <w:rStyle w:val="Hyperlink"/>
          </w:rPr>
          <w:t>Graph Toolbar</w:t>
        </w:r>
        <w:r w:rsidR="00D55D99">
          <w:rPr>
            <w:webHidden/>
          </w:rPr>
          <w:tab/>
        </w:r>
        <w:r w:rsidR="00D55D99">
          <w:rPr>
            <w:webHidden/>
          </w:rPr>
          <w:fldChar w:fldCharType="begin"/>
        </w:r>
        <w:r w:rsidR="00D55D99">
          <w:rPr>
            <w:webHidden/>
          </w:rPr>
          <w:instrText xml:space="preserve"> PAGEREF _Toc361692720 \h </w:instrText>
        </w:r>
        <w:r w:rsidR="00D55D99">
          <w:rPr>
            <w:webHidden/>
          </w:rPr>
        </w:r>
        <w:r w:rsidR="00D55D99">
          <w:rPr>
            <w:webHidden/>
          </w:rPr>
          <w:fldChar w:fldCharType="separate"/>
        </w:r>
        <w:r w:rsidR="00A90BC3">
          <w:rPr>
            <w:webHidden/>
          </w:rPr>
          <w:t>35</w:t>
        </w:r>
        <w:r w:rsidR="00D55D99">
          <w:rPr>
            <w:webHidden/>
          </w:rPr>
          <w:fldChar w:fldCharType="end"/>
        </w:r>
      </w:hyperlink>
    </w:p>
    <w:p w14:paraId="696D0E36" w14:textId="77777777" w:rsidR="00D55D99" w:rsidRDefault="00C868B4">
      <w:pPr>
        <w:pStyle w:val="TOC2"/>
        <w:rPr>
          <w:rFonts w:asciiTheme="minorHAnsi" w:eastAsiaTheme="minorEastAsia" w:hAnsiTheme="minorHAnsi" w:cstheme="minorBidi"/>
          <w:b w:val="0"/>
          <w:color w:val="auto"/>
          <w:sz w:val="22"/>
        </w:rPr>
      </w:pPr>
      <w:hyperlink w:anchor="_Toc361692721" w:history="1">
        <w:r w:rsidR="00D55D99" w:rsidRPr="00FC1329">
          <w:rPr>
            <w:rStyle w:val="Hyperlink"/>
          </w:rPr>
          <w:t>Resizing Plots</w:t>
        </w:r>
        <w:r w:rsidR="00D55D99">
          <w:rPr>
            <w:webHidden/>
          </w:rPr>
          <w:tab/>
        </w:r>
        <w:r w:rsidR="00D55D99">
          <w:rPr>
            <w:webHidden/>
          </w:rPr>
          <w:fldChar w:fldCharType="begin"/>
        </w:r>
        <w:r w:rsidR="00D55D99">
          <w:rPr>
            <w:webHidden/>
          </w:rPr>
          <w:instrText xml:space="preserve"> PAGEREF _Toc361692721 \h </w:instrText>
        </w:r>
        <w:r w:rsidR="00D55D99">
          <w:rPr>
            <w:webHidden/>
          </w:rPr>
        </w:r>
        <w:r w:rsidR="00D55D99">
          <w:rPr>
            <w:webHidden/>
          </w:rPr>
          <w:fldChar w:fldCharType="separate"/>
        </w:r>
        <w:r w:rsidR="00A90BC3">
          <w:rPr>
            <w:webHidden/>
          </w:rPr>
          <w:t>37</w:t>
        </w:r>
        <w:r w:rsidR="00D55D99">
          <w:rPr>
            <w:webHidden/>
          </w:rPr>
          <w:fldChar w:fldCharType="end"/>
        </w:r>
      </w:hyperlink>
    </w:p>
    <w:p w14:paraId="17C71B9D" w14:textId="77777777" w:rsidR="00D55D99" w:rsidRDefault="00C868B4">
      <w:pPr>
        <w:pStyle w:val="TOC2"/>
        <w:rPr>
          <w:rFonts w:asciiTheme="minorHAnsi" w:eastAsiaTheme="minorEastAsia" w:hAnsiTheme="minorHAnsi" w:cstheme="minorBidi"/>
          <w:b w:val="0"/>
          <w:color w:val="auto"/>
          <w:sz w:val="22"/>
        </w:rPr>
      </w:pPr>
      <w:hyperlink w:anchor="_Toc361692722" w:history="1">
        <w:r w:rsidR="00D55D99" w:rsidRPr="00FC1329">
          <w:rPr>
            <w:rStyle w:val="Hyperlink"/>
          </w:rPr>
          <w:t>Export Graphic File</w:t>
        </w:r>
        <w:r w:rsidR="00D55D99">
          <w:rPr>
            <w:webHidden/>
          </w:rPr>
          <w:tab/>
        </w:r>
        <w:r w:rsidR="00D55D99">
          <w:rPr>
            <w:webHidden/>
          </w:rPr>
          <w:fldChar w:fldCharType="begin"/>
        </w:r>
        <w:r w:rsidR="00D55D99">
          <w:rPr>
            <w:webHidden/>
          </w:rPr>
          <w:instrText xml:space="preserve"> PAGEREF _Toc361692722 \h </w:instrText>
        </w:r>
        <w:r w:rsidR="00D55D99">
          <w:rPr>
            <w:webHidden/>
          </w:rPr>
        </w:r>
        <w:r w:rsidR="00D55D99">
          <w:rPr>
            <w:webHidden/>
          </w:rPr>
          <w:fldChar w:fldCharType="separate"/>
        </w:r>
        <w:r w:rsidR="00A90BC3">
          <w:rPr>
            <w:webHidden/>
          </w:rPr>
          <w:t>38</w:t>
        </w:r>
        <w:r w:rsidR="00D55D99">
          <w:rPr>
            <w:webHidden/>
          </w:rPr>
          <w:fldChar w:fldCharType="end"/>
        </w:r>
      </w:hyperlink>
    </w:p>
    <w:p w14:paraId="4C7B2263" w14:textId="77777777" w:rsidR="00D55D99" w:rsidRDefault="00C868B4">
      <w:pPr>
        <w:pStyle w:val="TOC2"/>
        <w:rPr>
          <w:rFonts w:asciiTheme="minorHAnsi" w:eastAsiaTheme="minorEastAsia" w:hAnsiTheme="minorHAnsi" w:cstheme="minorBidi"/>
          <w:b w:val="0"/>
          <w:color w:val="auto"/>
          <w:sz w:val="22"/>
        </w:rPr>
      </w:pPr>
      <w:hyperlink w:anchor="_Toc361692723" w:history="1">
        <w:r w:rsidR="00D55D99" w:rsidRPr="00FC1329">
          <w:rPr>
            <w:rStyle w:val="Hyperlink"/>
          </w:rPr>
          <w:t>Viewport and Zooming</w:t>
        </w:r>
        <w:r w:rsidR="00D55D99">
          <w:rPr>
            <w:webHidden/>
          </w:rPr>
          <w:tab/>
        </w:r>
        <w:r w:rsidR="00D55D99">
          <w:rPr>
            <w:webHidden/>
          </w:rPr>
          <w:fldChar w:fldCharType="begin"/>
        </w:r>
        <w:r w:rsidR="00D55D99">
          <w:rPr>
            <w:webHidden/>
          </w:rPr>
          <w:instrText xml:space="preserve"> PAGEREF _Toc361692723 \h </w:instrText>
        </w:r>
        <w:r w:rsidR="00D55D99">
          <w:rPr>
            <w:webHidden/>
          </w:rPr>
        </w:r>
        <w:r w:rsidR="00D55D99">
          <w:rPr>
            <w:webHidden/>
          </w:rPr>
          <w:fldChar w:fldCharType="separate"/>
        </w:r>
        <w:r w:rsidR="00A90BC3">
          <w:rPr>
            <w:webHidden/>
          </w:rPr>
          <w:t>38</w:t>
        </w:r>
        <w:r w:rsidR="00D55D99">
          <w:rPr>
            <w:webHidden/>
          </w:rPr>
          <w:fldChar w:fldCharType="end"/>
        </w:r>
      </w:hyperlink>
    </w:p>
    <w:p w14:paraId="2AE30D54" w14:textId="77777777" w:rsidR="00D55D99" w:rsidRDefault="00C868B4">
      <w:pPr>
        <w:pStyle w:val="TOC1"/>
        <w:rPr>
          <w:rFonts w:asciiTheme="minorHAnsi" w:eastAsiaTheme="minorEastAsia" w:hAnsiTheme="minorHAnsi" w:cstheme="minorBidi"/>
          <w:b w:val="0"/>
          <w:color w:val="auto"/>
          <w:sz w:val="22"/>
        </w:rPr>
      </w:pPr>
      <w:hyperlink w:anchor="_Toc361692724" w:history="1">
        <w:r w:rsidR="00D55D99" w:rsidRPr="00FC1329">
          <w:rPr>
            <w:rStyle w:val="Hyperlink"/>
          </w:rPr>
          <w:t>Export Setup Tutorial</w:t>
        </w:r>
        <w:r w:rsidR="00D55D99">
          <w:rPr>
            <w:webHidden/>
          </w:rPr>
          <w:tab/>
        </w:r>
        <w:r w:rsidR="00D55D99">
          <w:rPr>
            <w:webHidden/>
          </w:rPr>
          <w:fldChar w:fldCharType="begin"/>
        </w:r>
        <w:r w:rsidR="00D55D99">
          <w:rPr>
            <w:webHidden/>
          </w:rPr>
          <w:instrText xml:space="preserve"> PAGEREF _Toc361692724 \h </w:instrText>
        </w:r>
        <w:r w:rsidR="00D55D99">
          <w:rPr>
            <w:webHidden/>
          </w:rPr>
        </w:r>
        <w:r w:rsidR="00D55D99">
          <w:rPr>
            <w:webHidden/>
          </w:rPr>
          <w:fldChar w:fldCharType="separate"/>
        </w:r>
        <w:r w:rsidR="00A90BC3">
          <w:rPr>
            <w:webHidden/>
          </w:rPr>
          <w:t>40</w:t>
        </w:r>
        <w:r w:rsidR="00D55D99">
          <w:rPr>
            <w:webHidden/>
          </w:rPr>
          <w:fldChar w:fldCharType="end"/>
        </w:r>
      </w:hyperlink>
    </w:p>
    <w:p w14:paraId="63830F6D" w14:textId="77777777" w:rsidR="00D55D99" w:rsidRDefault="00C868B4">
      <w:pPr>
        <w:pStyle w:val="TOC1"/>
        <w:rPr>
          <w:rFonts w:asciiTheme="minorHAnsi" w:eastAsiaTheme="minorEastAsia" w:hAnsiTheme="minorHAnsi" w:cstheme="minorBidi"/>
          <w:b w:val="0"/>
          <w:color w:val="auto"/>
          <w:sz w:val="22"/>
        </w:rPr>
      </w:pPr>
      <w:hyperlink w:anchor="_Toc361692725" w:history="1">
        <w:r w:rsidR="00D55D99" w:rsidRPr="00FC1329">
          <w:rPr>
            <w:rStyle w:val="Hyperlink"/>
          </w:rPr>
          <w:t>OSIRIS Artifact Handling</w:t>
        </w:r>
        <w:r w:rsidR="00D55D99">
          <w:rPr>
            <w:webHidden/>
          </w:rPr>
          <w:tab/>
        </w:r>
        <w:r w:rsidR="00D55D99">
          <w:rPr>
            <w:webHidden/>
          </w:rPr>
          <w:fldChar w:fldCharType="begin"/>
        </w:r>
        <w:r w:rsidR="00D55D99">
          <w:rPr>
            <w:webHidden/>
          </w:rPr>
          <w:instrText xml:space="preserve"> PAGEREF _Toc361692725 \h </w:instrText>
        </w:r>
        <w:r w:rsidR="00D55D99">
          <w:rPr>
            <w:webHidden/>
          </w:rPr>
        </w:r>
        <w:r w:rsidR="00D55D99">
          <w:rPr>
            <w:webHidden/>
          </w:rPr>
          <w:fldChar w:fldCharType="separate"/>
        </w:r>
        <w:r w:rsidR="00A90BC3">
          <w:rPr>
            <w:webHidden/>
          </w:rPr>
          <w:t>42</w:t>
        </w:r>
        <w:r w:rsidR="00D55D99">
          <w:rPr>
            <w:webHidden/>
          </w:rPr>
          <w:fldChar w:fldCharType="end"/>
        </w:r>
      </w:hyperlink>
    </w:p>
    <w:p w14:paraId="35F3C67A" w14:textId="77777777" w:rsidR="00D55D99" w:rsidRDefault="00C868B4">
      <w:pPr>
        <w:pStyle w:val="TOC1"/>
        <w:rPr>
          <w:rFonts w:asciiTheme="minorHAnsi" w:eastAsiaTheme="minorEastAsia" w:hAnsiTheme="minorHAnsi" w:cstheme="minorBidi"/>
          <w:b w:val="0"/>
          <w:color w:val="auto"/>
          <w:sz w:val="22"/>
        </w:rPr>
      </w:pPr>
      <w:hyperlink w:anchor="_Toc361692726" w:history="1">
        <w:r w:rsidR="00D55D99" w:rsidRPr="00FC1329">
          <w:rPr>
            <w:rStyle w:val="Hyperlink"/>
          </w:rPr>
          <w:t>Appendices</w:t>
        </w:r>
        <w:r w:rsidR="00D55D99">
          <w:rPr>
            <w:webHidden/>
          </w:rPr>
          <w:tab/>
        </w:r>
        <w:r w:rsidR="00D55D99">
          <w:rPr>
            <w:webHidden/>
          </w:rPr>
          <w:fldChar w:fldCharType="begin"/>
        </w:r>
        <w:r w:rsidR="00D55D99">
          <w:rPr>
            <w:webHidden/>
          </w:rPr>
          <w:instrText xml:space="preserve"> PAGEREF _Toc361692726 \h </w:instrText>
        </w:r>
        <w:r w:rsidR="00D55D99">
          <w:rPr>
            <w:webHidden/>
          </w:rPr>
        </w:r>
        <w:r w:rsidR="00D55D99">
          <w:rPr>
            <w:webHidden/>
          </w:rPr>
          <w:fldChar w:fldCharType="separate"/>
        </w:r>
        <w:r w:rsidR="00A90BC3">
          <w:rPr>
            <w:webHidden/>
          </w:rPr>
          <w:t>46</w:t>
        </w:r>
        <w:r w:rsidR="00D55D99">
          <w:rPr>
            <w:webHidden/>
          </w:rPr>
          <w:fldChar w:fldCharType="end"/>
        </w:r>
      </w:hyperlink>
    </w:p>
    <w:p w14:paraId="64121627" w14:textId="77777777" w:rsidR="00D55D99" w:rsidRDefault="00C868B4">
      <w:pPr>
        <w:pStyle w:val="TOC2"/>
        <w:rPr>
          <w:rFonts w:asciiTheme="minorHAnsi" w:eastAsiaTheme="minorEastAsia" w:hAnsiTheme="minorHAnsi" w:cstheme="minorBidi"/>
          <w:b w:val="0"/>
          <w:color w:val="auto"/>
          <w:sz w:val="22"/>
        </w:rPr>
      </w:pPr>
      <w:hyperlink w:anchor="_Toc361692727" w:history="1">
        <w:r w:rsidR="00D55D99" w:rsidRPr="00FC1329">
          <w:rPr>
            <w:rStyle w:val="Hyperlink"/>
          </w:rPr>
          <w:t>Appendix A. Program Elements</w:t>
        </w:r>
        <w:r w:rsidR="00D55D99">
          <w:rPr>
            <w:webHidden/>
          </w:rPr>
          <w:tab/>
        </w:r>
        <w:r w:rsidR="00D55D99">
          <w:rPr>
            <w:webHidden/>
          </w:rPr>
          <w:fldChar w:fldCharType="begin"/>
        </w:r>
        <w:r w:rsidR="00D55D99">
          <w:rPr>
            <w:webHidden/>
          </w:rPr>
          <w:instrText xml:space="preserve"> PAGEREF _Toc361692727 \h </w:instrText>
        </w:r>
        <w:r w:rsidR="00D55D99">
          <w:rPr>
            <w:webHidden/>
          </w:rPr>
        </w:r>
        <w:r w:rsidR="00D55D99">
          <w:rPr>
            <w:webHidden/>
          </w:rPr>
          <w:fldChar w:fldCharType="separate"/>
        </w:r>
        <w:r w:rsidR="00A90BC3">
          <w:rPr>
            <w:webHidden/>
          </w:rPr>
          <w:t>46</w:t>
        </w:r>
        <w:r w:rsidR="00D55D99">
          <w:rPr>
            <w:webHidden/>
          </w:rPr>
          <w:fldChar w:fldCharType="end"/>
        </w:r>
      </w:hyperlink>
    </w:p>
    <w:p w14:paraId="24E8BC39" w14:textId="77777777" w:rsidR="00D55D99" w:rsidRDefault="00C868B4">
      <w:pPr>
        <w:pStyle w:val="TOC3"/>
        <w:rPr>
          <w:rFonts w:asciiTheme="minorHAnsi" w:eastAsiaTheme="minorEastAsia" w:hAnsiTheme="minorHAnsi" w:cstheme="minorBidi"/>
          <w:noProof/>
          <w:color w:val="auto"/>
          <w:sz w:val="22"/>
        </w:rPr>
      </w:pPr>
      <w:hyperlink w:anchor="_Toc361692728" w:history="1">
        <w:r w:rsidR="00D55D99" w:rsidRPr="00FC1329">
          <w:rPr>
            <w:rStyle w:val="Hyperlink"/>
            <w:noProof/>
          </w:rPr>
          <w:t>Compiled Software</w:t>
        </w:r>
        <w:r w:rsidR="00D55D99">
          <w:rPr>
            <w:noProof/>
            <w:webHidden/>
          </w:rPr>
          <w:tab/>
        </w:r>
        <w:r w:rsidR="00D55D99">
          <w:rPr>
            <w:noProof/>
            <w:webHidden/>
          </w:rPr>
          <w:fldChar w:fldCharType="begin"/>
        </w:r>
        <w:r w:rsidR="00D55D99">
          <w:rPr>
            <w:noProof/>
            <w:webHidden/>
          </w:rPr>
          <w:instrText xml:space="preserve"> PAGEREF _Toc361692728 \h </w:instrText>
        </w:r>
        <w:r w:rsidR="00D55D99">
          <w:rPr>
            <w:noProof/>
            <w:webHidden/>
          </w:rPr>
        </w:r>
        <w:r w:rsidR="00D55D99">
          <w:rPr>
            <w:noProof/>
            <w:webHidden/>
          </w:rPr>
          <w:fldChar w:fldCharType="separate"/>
        </w:r>
        <w:r w:rsidR="00A90BC3">
          <w:rPr>
            <w:noProof/>
            <w:webHidden/>
          </w:rPr>
          <w:t>46</w:t>
        </w:r>
        <w:r w:rsidR="00D55D99">
          <w:rPr>
            <w:noProof/>
            <w:webHidden/>
          </w:rPr>
          <w:fldChar w:fldCharType="end"/>
        </w:r>
      </w:hyperlink>
    </w:p>
    <w:p w14:paraId="0F899952" w14:textId="77777777" w:rsidR="00D55D99" w:rsidRDefault="00C868B4">
      <w:pPr>
        <w:pStyle w:val="TOC3"/>
        <w:rPr>
          <w:rFonts w:asciiTheme="minorHAnsi" w:eastAsiaTheme="minorEastAsia" w:hAnsiTheme="minorHAnsi" w:cstheme="minorBidi"/>
          <w:noProof/>
          <w:color w:val="auto"/>
          <w:sz w:val="22"/>
        </w:rPr>
      </w:pPr>
      <w:hyperlink w:anchor="_Toc361692729" w:history="1">
        <w:r w:rsidR="00D55D99" w:rsidRPr="00FC1329">
          <w:rPr>
            <w:rStyle w:val="Hyperlink"/>
            <w:noProof/>
          </w:rPr>
          <w:t>Message Book</w:t>
        </w:r>
        <w:r w:rsidR="00D55D99">
          <w:rPr>
            <w:noProof/>
            <w:webHidden/>
          </w:rPr>
          <w:tab/>
        </w:r>
        <w:r w:rsidR="00D55D99">
          <w:rPr>
            <w:noProof/>
            <w:webHidden/>
          </w:rPr>
          <w:fldChar w:fldCharType="begin"/>
        </w:r>
        <w:r w:rsidR="00D55D99">
          <w:rPr>
            <w:noProof/>
            <w:webHidden/>
          </w:rPr>
          <w:instrText xml:space="preserve"> PAGEREF _Toc361692729 \h </w:instrText>
        </w:r>
        <w:r w:rsidR="00D55D99">
          <w:rPr>
            <w:noProof/>
            <w:webHidden/>
          </w:rPr>
        </w:r>
        <w:r w:rsidR="00D55D99">
          <w:rPr>
            <w:noProof/>
            <w:webHidden/>
          </w:rPr>
          <w:fldChar w:fldCharType="separate"/>
        </w:r>
        <w:r w:rsidR="00A90BC3">
          <w:rPr>
            <w:noProof/>
            <w:webHidden/>
          </w:rPr>
          <w:t>46</w:t>
        </w:r>
        <w:r w:rsidR="00D55D99">
          <w:rPr>
            <w:noProof/>
            <w:webHidden/>
          </w:rPr>
          <w:fldChar w:fldCharType="end"/>
        </w:r>
      </w:hyperlink>
    </w:p>
    <w:p w14:paraId="2CCBA4A0" w14:textId="77777777" w:rsidR="00D55D99" w:rsidRDefault="00C868B4">
      <w:pPr>
        <w:pStyle w:val="TOC3"/>
        <w:rPr>
          <w:rFonts w:asciiTheme="minorHAnsi" w:eastAsiaTheme="minorEastAsia" w:hAnsiTheme="minorHAnsi" w:cstheme="minorBidi"/>
          <w:noProof/>
          <w:color w:val="auto"/>
          <w:sz w:val="22"/>
        </w:rPr>
      </w:pPr>
      <w:hyperlink w:anchor="_Toc361692730" w:history="1">
        <w:r w:rsidR="00D55D99" w:rsidRPr="00FC1329">
          <w:rPr>
            <w:rStyle w:val="Hyperlink"/>
            <w:noProof/>
          </w:rPr>
          <w:t>Operating Procedures and Kit definitions</w:t>
        </w:r>
        <w:r w:rsidR="00D55D99">
          <w:rPr>
            <w:noProof/>
            <w:webHidden/>
          </w:rPr>
          <w:tab/>
        </w:r>
        <w:r w:rsidR="00D55D99">
          <w:rPr>
            <w:noProof/>
            <w:webHidden/>
          </w:rPr>
          <w:fldChar w:fldCharType="begin"/>
        </w:r>
        <w:r w:rsidR="00D55D99">
          <w:rPr>
            <w:noProof/>
            <w:webHidden/>
          </w:rPr>
          <w:instrText xml:space="preserve"> PAGEREF _Toc361692730 \h </w:instrText>
        </w:r>
        <w:r w:rsidR="00D55D99">
          <w:rPr>
            <w:noProof/>
            <w:webHidden/>
          </w:rPr>
        </w:r>
        <w:r w:rsidR="00D55D99">
          <w:rPr>
            <w:noProof/>
            <w:webHidden/>
          </w:rPr>
          <w:fldChar w:fldCharType="separate"/>
        </w:r>
        <w:r w:rsidR="00A90BC3">
          <w:rPr>
            <w:noProof/>
            <w:webHidden/>
          </w:rPr>
          <w:t>47</w:t>
        </w:r>
        <w:r w:rsidR="00D55D99">
          <w:rPr>
            <w:noProof/>
            <w:webHidden/>
          </w:rPr>
          <w:fldChar w:fldCharType="end"/>
        </w:r>
      </w:hyperlink>
    </w:p>
    <w:p w14:paraId="1B774CB1" w14:textId="77777777" w:rsidR="00D55D99" w:rsidRDefault="00C868B4">
      <w:pPr>
        <w:pStyle w:val="TOC3"/>
        <w:rPr>
          <w:rFonts w:asciiTheme="minorHAnsi" w:eastAsiaTheme="minorEastAsia" w:hAnsiTheme="minorHAnsi" w:cstheme="minorBidi"/>
          <w:noProof/>
          <w:color w:val="auto"/>
          <w:sz w:val="22"/>
        </w:rPr>
      </w:pPr>
      <w:hyperlink w:anchor="_Toc361692731" w:history="1">
        <w:r w:rsidR="00D55D99" w:rsidRPr="00FC1329">
          <w:rPr>
            <w:rStyle w:val="Hyperlink"/>
            <w:noProof/>
          </w:rPr>
          <w:t>Kit definitions</w:t>
        </w:r>
        <w:r w:rsidR="00D55D99">
          <w:rPr>
            <w:noProof/>
            <w:webHidden/>
          </w:rPr>
          <w:tab/>
        </w:r>
        <w:r w:rsidR="00D55D99">
          <w:rPr>
            <w:noProof/>
            <w:webHidden/>
          </w:rPr>
          <w:fldChar w:fldCharType="begin"/>
        </w:r>
        <w:r w:rsidR="00D55D99">
          <w:rPr>
            <w:noProof/>
            <w:webHidden/>
          </w:rPr>
          <w:instrText xml:space="preserve"> PAGEREF _Toc361692731 \h </w:instrText>
        </w:r>
        <w:r w:rsidR="00D55D99">
          <w:rPr>
            <w:noProof/>
            <w:webHidden/>
          </w:rPr>
        </w:r>
        <w:r w:rsidR="00D55D99">
          <w:rPr>
            <w:noProof/>
            <w:webHidden/>
          </w:rPr>
          <w:fldChar w:fldCharType="separate"/>
        </w:r>
        <w:r w:rsidR="00A90BC3">
          <w:rPr>
            <w:noProof/>
            <w:webHidden/>
          </w:rPr>
          <w:t>47</w:t>
        </w:r>
        <w:r w:rsidR="00D55D99">
          <w:rPr>
            <w:noProof/>
            <w:webHidden/>
          </w:rPr>
          <w:fldChar w:fldCharType="end"/>
        </w:r>
      </w:hyperlink>
    </w:p>
    <w:p w14:paraId="4AC5EF7A" w14:textId="77777777" w:rsidR="00D55D99" w:rsidRDefault="00C868B4">
      <w:pPr>
        <w:pStyle w:val="TOC4"/>
        <w:rPr>
          <w:rFonts w:asciiTheme="minorHAnsi" w:eastAsiaTheme="minorEastAsia" w:hAnsiTheme="minorHAnsi" w:cstheme="minorBidi"/>
          <w:noProof/>
          <w:color w:val="auto"/>
          <w:sz w:val="22"/>
        </w:rPr>
      </w:pPr>
      <w:hyperlink w:anchor="_Toc361692732" w:history="1">
        <w:r w:rsidR="00D55D99" w:rsidRPr="00FC1329">
          <w:rPr>
            <w:rStyle w:val="Hyperlink"/>
            <w:b/>
            <w:noProof/>
          </w:rPr>
          <w:t>Elements Defined:</w:t>
        </w:r>
        <w:r w:rsidR="00D55D99">
          <w:rPr>
            <w:noProof/>
            <w:webHidden/>
          </w:rPr>
          <w:tab/>
        </w:r>
        <w:r w:rsidR="00D55D99">
          <w:rPr>
            <w:noProof/>
            <w:webHidden/>
          </w:rPr>
          <w:fldChar w:fldCharType="begin"/>
        </w:r>
        <w:r w:rsidR="00D55D99">
          <w:rPr>
            <w:noProof/>
            <w:webHidden/>
          </w:rPr>
          <w:instrText xml:space="preserve"> PAGEREF _Toc361692732 \h </w:instrText>
        </w:r>
        <w:r w:rsidR="00D55D99">
          <w:rPr>
            <w:noProof/>
            <w:webHidden/>
          </w:rPr>
        </w:r>
        <w:r w:rsidR="00D55D99">
          <w:rPr>
            <w:noProof/>
            <w:webHidden/>
          </w:rPr>
          <w:fldChar w:fldCharType="separate"/>
        </w:r>
        <w:r w:rsidR="00A90BC3">
          <w:rPr>
            <w:noProof/>
            <w:webHidden/>
          </w:rPr>
          <w:t>47</w:t>
        </w:r>
        <w:r w:rsidR="00D55D99">
          <w:rPr>
            <w:noProof/>
            <w:webHidden/>
          </w:rPr>
          <w:fldChar w:fldCharType="end"/>
        </w:r>
      </w:hyperlink>
    </w:p>
    <w:p w14:paraId="2680F89C" w14:textId="77777777" w:rsidR="00D55D99" w:rsidRDefault="00C868B4">
      <w:pPr>
        <w:pStyle w:val="TOC4"/>
        <w:rPr>
          <w:rFonts w:asciiTheme="minorHAnsi" w:eastAsiaTheme="minorEastAsia" w:hAnsiTheme="minorHAnsi" w:cstheme="minorBidi"/>
          <w:noProof/>
          <w:color w:val="auto"/>
          <w:sz w:val="22"/>
        </w:rPr>
      </w:pPr>
      <w:hyperlink w:anchor="_Toc361692733" w:history="1">
        <w:r w:rsidR="00D55D99" w:rsidRPr="00FC1329">
          <w:rPr>
            <w:rStyle w:val="Hyperlink"/>
            <w:b/>
            <w:noProof/>
          </w:rPr>
          <w:t>Positive Controls Defined in Default Operating Procedures</w:t>
        </w:r>
        <w:r w:rsidR="00D55D99">
          <w:rPr>
            <w:noProof/>
            <w:webHidden/>
          </w:rPr>
          <w:tab/>
        </w:r>
        <w:r w:rsidR="00D55D99">
          <w:rPr>
            <w:noProof/>
            <w:webHidden/>
          </w:rPr>
          <w:fldChar w:fldCharType="begin"/>
        </w:r>
        <w:r w:rsidR="00D55D99">
          <w:rPr>
            <w:noProof/>
            <w:webHidden/>
          </w:rPr>
          <w:instrText xml:space="preserve"> PAGEREF _Toc361692733 \h </w:instrText>
        </w:r>
        <w:r w:rsidR="00D55D99">
          <w:rPr>
            <w:noProof/>
            <w:webHidden/>
          </w:rPr>
        </w:r>
        <w:r w:rsidR="00D55D99">
          <w:rPr>
            <w:noProof/>
            <w:webHidden/>
          </w:rPr>
          <w:fldChar w:fldCharType="separate"/>
        </w:r>
        <w:r w:rsidR="00A90BC3">
          <w:rPr>
            <w:noProof/>
            <w:webHidden/>
          </w:rPr>
          <w:t>47</w:t>
        </w:r>
        <w:r w:rsidR="00D55D99">
          <w:rPr>
            <w:noProof/>
            <w:webHidden/>
          </w:rPr>
          <w:fldChar w:fldCharType="end"/>
        </w:r>
      </w:hyperlink>
    </w:p>
    <w:p w14:paraId="3CCE319E" w14:textId="77777777" w:rsidR="00D55D99" w:rsidRDefault="00C868B4">
      <w:pPr>
        <w:pStyle w:val="TOC4"/>
        <w:rPr>
          <w:rFonts w:asciiTheme="minorHAnsi" w:eastAsiaTheme="minorEastAsia" w:hAnsiTheme="minorHAnsi" w:cstheme="minorBidi"/>
          <w:noProof/>
          <w:color w:val="auto"/>
          <w:sz w:val="22"/>
        </w:rPr>
      </w:pPr>
      <w:hyperlink w:anchor="_Toc361692734" w:history="1">
        <w:r w:rsidR="00D55D99" w:rsidRPr="00FC1329">
          <w:rPr>
            <w:rStyle w:val="Hyperlink"/>
            <w:b/>
            <w:noProof/>
          </w:rPr>
          <w:t>Core/Extended/Interlocus Boundaries</w:t>
        </w:r>
        <w:r w:rsidR="00D55D99">
          <w:rPr>
            <w:noProof/>
            <w:webHidden/>
          </w:rPr>
          <w:tab/>
        </w:r>
        <w:r w:rsidR="00D55D99">
          <w:rPr>
            <w:noProof/>
            <w:webHidden/>
          </w:rPr>
          <w:fldChar w:fldCharType="begin"/>
        </w:r>
        <w:r w:rsidR="00D55D99">
          <w:rPr>
            <w:noProof/>
            <w:webHidden/>
          </w:rPr>
          <w:instrText xml:space="preserve"> PAGEREF _Toc361692734 \h </w:instrText>
        </w:r>
        <w:r w:rsidR="00D55D99">
          <w:rPr>
            <w:noProof/>
            <w:webHidden/>
          </w:rPr>
        </w:r>
        <w:r w:rsidR="00D55D99">
          <w:rPr>
            <w:noProof/>
            <w:webHidden/>
          </w:rPr>
          <w:fldChar w:fldCharType="separate"/>
        </w:r>
        <w:r w:rsidR="00A90BC3">
          <w:rPr>
            <w:noProof/>
            <w:webHidden/>
          </w:rPr>
          <w:t>48</w:t>
        </w:r>
        <w:r w:rsidR="00D55D99">
          <w:rPr>
            <w:noProof/>
            <w:webHidden/>
          </w:rPr>
          <w:fldChar w:fldCharType="end"/>
        </w:r>
      </w:hyperlink>
    </w:p>
    <w:p w14:paraId="4D525609" w14:textId="77777777" w:rsidR="00D55D99" w:rsidRDefault="00C868B4">
      <w:pPr>
        <w:pStyle w:val="TOC2"/>
        <w:rPr>
          <w:rFonts w:asciiTheme="minorHAnsi" w:eastAsiaTheme="minorEastAsia" w:hAnsiTheme="minorHAnsi" w:cstheme="minorBidi"/>
          <w:b w:val="0"/>
          <w:color w:val="auto"/>
          <w:sz w:val="22"/>
        </w:rPr>
      </w:pPr>
      <w:hyperlink w:anchor="_Toc361692735" w:history="1">
        <w:r w:rsidR="00D55D99" w:rsidRPr="00FC1329">
          <w:rPr>
            <w:rStyle w:val="Hyperlink"/>
          </w:rPr>
          <w:t>Appendix B. Upgrading an Operating Procedure to a new version OSIRIS</w:t>
        </w:r>
        <w:r w:rsidR="00D55D99">
          <w:rPr>
            <w:webHidden/>
          </w:rPr>
          <w:tab/>
        </w:r>
        <w:r w:rsidR="00D55D99">
          <w:rPr>
            <w:webHidden/>
          </w:rPr>
          <w:fldChar w:fldCharType="begin"/>
        </w:r>
        <w:r w:rsidR="00D55D99">
          <w:rPr>
            <w:webHidden/>
          </w:rPr>
          <w:instrText xml:space="preserve"> PAGEREF _Toc361692735 \h </w:instrText>
        </w:r>
        <w:r w:rsidR="00D55D99">
          <w:rPr>
            <w:webHidden/>
          </w:rPr>
        </w:r>
        <w:r w:rsidR="00D55D99">
          <w:rPr>
            <w:webHidden/>
          </w:rPr>
          <w:fldChar w:fldCharType="separate"/>
        </w:r>
        <w:r w:rsidR="00A90BC3">
          <w:rPr>
            <w:webHidden/>
          </w:rPr>
          <w:t>49</w:t>
        </w:r>
        <w:r w:rsidR="00D55D99">
          <w:rPr>
            <w:webHidden/>
          </w:rPr>
          <w:fldChar w:fldCharType="end"/>
        </w:r>
      </w:hyperlink>
    </w:p>
    <w:p w14:paraId="6ABB76BA" w14:textId="77777777" w:rsidR="00D55D99" w:rsidRDefault="00C868B4">
      <w:pPr>
        <w:pStyle w:val="TOC3"/>
        <w:rPr>
          <w:rFonts w:asciiTheme="minorHAnsi" w:eastAsiaTheme="minorEastAsia" w:hAnsiTheme="minorHAnsi" w:cstheme="minorBidi"/>
          <w:noProof/>
          <w:color w:val="auto"/>
          <w:sz w:val="22"/>
        </w:rPr>
      </w:pPr>
      <w:hyperlink w:anchor="_Toc361692736" w:history="1">
        <w:r w:rsidR="00D55D99" w:rsidRPr="00FC1329">
          <w:rPr>
            <w:rStyle w:val="Hyperlink"/>
            <w:noProof/>
          </w:rPr>
          <w:t>To copy the new message book to the old version of the OP:</w:t>
        </w:r>
        <w:r w:rsidR="00D55D99">
          <w:rPr>
            <w:noProof/>
            <w:webHidden/>
          </w:rPr>
          <w:tab/>
        </w:r>
        <w:r w:rsidR="00D55D99">
          <w:rPr>
            <w:noProof/>
            <w:webHidden/>
          </w:rPr>
          <w:fldChar w:fldCharType="begin"/>
        </w:r>
        <w:r w:rsidR="00D55D99">
          <w:rPr>
            <w:noProof/>
            <w:webHidden/>
          </w:rPr>
          <w:instrText xml:space="preserve"> PAGEREF _Toc361692736 \h </w:instrText>
        </w:r>
        <w:r w:rsidR="00D55D99">
          <w:rPr>
            <w:noProof/>
            <w:webHidden/>
          </w:rPr>
        </w:r>
        <w:r w:rsidR="00D55D99">
          <w:rPr>
            <w:noProof/>
            <w:webHidden/>
          </w:rPr>
          <w:fldChar w:fldCharType="separate"/>
        </w:r>
        <w:r w:rsidR="00A90BC3">
          <w:rPr>
            <w:noProof/>
            <w:webHidden/>
          </w:rPr>
          <w:t>49</w:t>
        </w:r>
        <w:r w:rsidR="00D55D99">
          <w:rPr>
            <w:noProof/>
            <w:webHidden/>
          </w:rPr>
          <w:fldChar w:fldCharType="end"/>
        </w:r>
      </w:hyperlink>
    </w:p>
    <w:p w14:paraId="34C6A725" w14:textId="77777777" w:rsidR="00D55D99" w:rsidRDefault="00C868B4">
      <w:pPr>
        <w:pStyle w:val="TOC3"/>
        <w:rPr>
          <w:rFonts w:asciiTheme="minorHAnsi" w:eastAsiaTheme="minorEastAsia" w:hAnsiTheme="minorHAnsi" w:cstheme="minorBidi"/>
          <w:noProof/>
          <w:color w:val="auto"/>
          <w:sz w:val="22"/>
        </w:rPr>
      </w:pPr>
      <w:hyperlink w:anchor="_Toc361692737" w:history="1">
        <w:r w:rsidR="00D55D99" w:rsidRPr="00FC1329">
          <w:rPr>
            <w:rStyle w:val="Hyperlink"/>
            <w:noProof/>
          </w:rPr>
          <w:t>To copy the lab settings of a previous version OP to an updated version:</w:t>
        </w:r>
        <w:r w:rsidR="00D55D99">
          <w:rPr>
            <w:noProof/>
            <w:webHidden/>
          </w:rPr>
          <w:tab/>
        </w:r>
        <w:r w:rsidR="00D55D99">
          <w:rPr>
            <w:noProof/>
            <w:webHidden/>
          </w:rPr>
          <w:fldChar w:fldCharType="begin"/>
        </w:r>
        <w:r w:rsidR="00D55D99">
          <w:rPr>
            <w:noProof/>
            <w:webHidden/>
          </w:rPr>
          <w:instrText xml:space="preserve"> PAGEREF _Toc361692737 \h </w:instrText>
        </w:r>
        <w:r w:rsidR="00D55D99">
          <w:rPr>
            <w:noProof/>
            <w:webHidden/>
          </w:rPr>
        </w:r>
        <w:r w:rsidR="00D55D99">
          <w:rPr>
            <w:noProof/>
            <w:webHidden/>
          </w:rPr>
          <w:fldChar w:fldCharType="separate"/>
        </w:r>
        <w:r w:rsidR="00A90BC3">
          <w:rPr>
            <w:noProof/>
            <w:webHidden/>
          </w:rPr>
          <w:t>50</w:t>
        </w:r>
        <w:r w:rsidR="00D55D99">
          <w:rPr>
            <w:noProof/>
            <w:webHidden/>
          </w:rPr>
          <w:fldChar w:fldCharType="end"/>
        </w:r>
      </w:hyperlink>
    </w:p>
    <w:p w14:paraId="44070DA8" w14:textId="77777777" w:rsidR="00D55D99" w:rsidRDefault="00C868B4">
      <w:pPr>
        <w:pStyle w:val="TOC3"/>
        <w:rPr>
          <w:rFonts w:asciiTheme="minorHAnsi" w:eastAsiaTheme="minorEastAsia" w:hAnsiTheme="minorHAnsi" w:cstheme="minorBidi"/>
          <w:noProof/>
          <w:color w:val="auto"/>
          <w:sz w:val="22"/>
        </w:rPr>
      </w:pPr>
      <w:hyperlink w:anchor="_Toc361692738" w:history="1">
        <w:r w:rsidR="00D55D99" w:rsidRPr="00FC1329">
          <w:rPr>
            <w:rStyle w:val="Hyperlink"/>
            <w:noProof/>
          </w:rPr>
          <w:t>Updating OPs with a batch file</w:t>
        </w:r>
        <w:r w:rsidR="00D55D99">
          <w:rPr>
            <w:noProof/>
            <w:webHidden/>
          </w:rPr>
          <w:tab/>
        </w:r>
        <w:r w:rsidR="00D55D99">
          <w:rPr>
            <w:noProof/>
            <w:webHidden/>
          </w:rPr>
          <w:fldChar w:fldCharType="begin"/>
        </w:r>
        <w:r w:rsidR="00D55D99">
          <w:rPr>
            <w:noProof/>
            <w:webHidden/>
          </w:rPr>
          <w:instrText xml:space="preserve"> PAGEREF _Toc361692738 \h </w:instrText>
        </w:r>
        <w:r w:rsidR="00D55D99">
          <w:rPr>
            <w:noProof/>
            <w:webHidden/>
          </w:rPr>
        </w:r>
        <w:r w:rsidR="00D55D99">
          <w:rPr>
            <w:noProof/>
            <w:webHidden/>
          </w:rPr>
          <w:fldChar w:fldCharType="separate"/>
        </w:r>
        <w:r w:rsidR="00A90BC3">
          <w:rPr>
            <w:noProof/>
            <w:webHidden/>
          </w:rPr>
          <w:t>51</w:t>
        </w:r>
        <w:r w:rsidR="00D55D99">
          <w:rPr>
            <w:noProof/>
            <w:webHidden/>
          </w:rPr>
          <w:fldChar w:fldCharType="end"/>
        </w:r>
      </w:hyperlink>
    </w:p>
    <w:p w14:paraId="5DA3D05A" w14:textId="77777777" w:rsidR="00D55D99" w:rsidRDefault="00C868B4">
      <w:pPr>
        <w:pStyle w:val="TOC3"/>
        <w:rPr>
          <w:rFonts w:asciiTheme="minorHAnsi" w:eastAsiaTheme="minorEastAsia" w:hAnsiTheme="minorHAnsi" w:cstheme="minorBidi"/>
          <w:noProof/>
          <w:color w:val="auto"/>
          <w:sz w:val="22"/>
        </w:rPr>
      </w:pPr>
      <w:hyperlink w:anchor="_Toc361692739" w:history="1">
        <w:r w:rsidR="00D55D99" w:rsidRPr="00FC1329">
          <w:rPr>
            <w:rStyle w:val="Hyperlink"/>
            <w:noProof/>
          </w:rPr>
          <w:t>Determining OP names in file folders</w:t>
        </w:r>
        <w:r w:rsidR="00D55D99">
          <w:rPr>
            <w:noProof/>
            <w:webHidden/>
          </w:rPr>
          <w:tab/>
        </w:r>
        <w:r w:rsidR="00D55D99">
          <w:rPr>
            <w:noProof/>
            <w:webHidden/>
          </w:rPr>
          <w:fldChar w:fldCharType="begin"/>
        </w:r>
        <w:r w:rsidR="00D55D99">
          <w:rPr>
            <w:noProof/>
            <w:webHidden/>
          </w:rPr>
          <w:instrText xml:space="preserve"> PAGEREF _Toc361692739 \h </w:instrText>
        </w:r>
        <w:r w:rsidR="00D55D99">
          <w:rPr>
            <w:noProof/>
            <w:webHidden/>
          </w:rPr>
        </w:r>
        <w:r w:rsidR="00D55D99">
          <w:rPr>
            <w:noProof/>
            <w:webHidden/>
          </w:rPr>
          <w:fldChar w:fldCharType="separate"/>
        </w:r>
        <w:r w:rsidR="00A90BC3">
          <w:rPr>
            <w:noProof/>
            <w:webHidden/>
          </w:rPr>
          <w:t>52</w:t>
        </w:r>
        <w:r w:rsidR="00D55D99">
          <w:rPr>
            <w:noProof/>
            <w:webHidden/>
          </w:rPr>
          <w:fldChar w:fldCharType="end"/>
        </w:r>
      </w:hyperlink>
    </w:p>
    <w:p w14:paraId="707D033B" w14:textId="77777777" w:rsidR="00D55D99" w:rsidRDefault="00C868B4">
      <w:pPr>
        <w:pStyle w:val="TOC2"/>
        <w:rPr>
          <w:rFonts w:asciiTheme="minorHAnsi" w:eastAsiaTheme="minorEastAsia" w:hAnsiTheme="minorHAnsi" w:cstheme="minorBidi"/>
          <w:b w:val="0"/>
          <w:color w:val="auto"/>
          <w:sz w:val="22"/>
        </w:rPr>
      </w:pPr>
      <w:hyperlink w:anchor="_Toc361692740" w:history="1">
        <w:r w:rsidR="00D55D99" w:rsidRPr="00FC1329">
          <w:rPr>
            <w:rStyle w:val="Hyperlink"/>
          </w:rPr>
          <w:t>Appendix C.  Sample Rework</w:t>
        </w:r>
        <w:r w:rsidR="00D55D99">
          <w:rPr>
            <w:webHidden/>
          </w:rPr>
          <w:tab/>
        </w:r>
        <w:r w:rsidR="00D55D99">
          <w:rPr>
            <w:webHidden/>
          </w:rPr>
          <w:fldChar w:fldCharType="begin"/>
        </w:r>
        <w:r w:rsidR="00D55D99">
          <w:rPr>
            <w:webHidden/>
          </w:rPr>
          <w:instrText xml:space="preserve"> PAGEREF _Toc361692740 \h </w:instrText>
        </w:r>
        <w:r w:rsidR="00D55D99">
          <w:rPr>
            <w:webHidden/>
          </w:rPr>
        </w:r>
        <w:r w:rsidR="00D55D99">
          <w:rPr>
            <w:webHidden/>
          </w:rPr>
          <w:fldChar w:fldCharType="separate"/>
        </w:r>
        <w:r w:rsidR="00A90BC3">
          <w:rPr>
            <w:webHidden/>
          </w:rPr>
          <w:t>52</w:t>
        </w:r>
        <w:r w:rsidR="00D55D99">
          <w:rPr>
            <w:webHidden/>
          </w:rPr>
          <w:fldChar w:fldCharType="end"/>
        </w:r>
      </w:hyperlink>
    </w:p>
    <w:p w14:paraId="06F1D5EA" w14:textId="77777777" w:rsidR="00D55D99" w:rsidRDefault="00C868B4">
      <w:pPr>
        <w:pStyle w:val="TOC2"/>
        <w:rPr>
          <w:rFonts w:asciiTheme="minorHAnsi" w:eastAsiaTheme="minorEastAsia" w:hAnsiTheme="minorHAnsi" w:cstheme="minorBidi"/>
          <w:b w:val="0"/>
          <w:color w:val="auto"/>
          <w:sz w:val="22"/>
        </w:rPr>
      </w:pPr>
      <w:hyperlink w:anchor="_Toc361692741" w:history="1">
        <w:r w:rsidR="00D55D99" w:rsidRPr="00FC1329">
          <w:rPr>
            <w:rStyle w:val="Hyperlink"/>
          </w:rPr>
          <w:t>Appendix D. Quality Assurance and Automation Uses</w:t>
        </w:r>
        <w:r w:rsidR="00D55D99">
          <w:rPr>
            <w:webHidden/>
          </w:rPr>
          <w:tab/>
        </w:r>
        <w:r w:rsidR="00D55D99">
          <w:rPr>
            <w:webHidden/>
          </w:rPr>
          <w:fldChar w:fldCharType="begin"/>
        </w:r>
        <w:r w:rsidR="00D55D99">
          <w:rPr>
            <w:webHidden/>
          </w:rPr>
          <w:instrText xml:space="preserve"> PAGEREF _Toc361692741 \h </w:instrText>
        </w:r>
        <w:r w:rsidR="00D55D99">
          <w:rPr>
            <w:webHidden/>
          </w:rPr>
        </w:r>
        <w:r w:rsidR="00D55D99">
          <w:rPr>
            <w:webHidden/>
          </w:rPr>
          <w:fldChar w:fldCharType="separate"/>
        </w:r>
        <w:r w:rsidR="00A90BC3">
          <w:rPr>
            <w:webHidden/>
          </w:rPr>
          <w:t>53</w:t>
        </w:r>
        <w:r w:rsidR="00D55D99">
          <w:rPr>
            <w:webHidden/>
          </w:rPr>
          <w:fldChar w:fldCharType="end"/>
        </w:r>
      </w:hyperlink>
    </w:p>
    <w:p w14:paraId="06A81FA5" w14:textId="77777777" w:rsidR="00D55D99" w:rsidRDefault="00C868B4">
      <w:pPr>
        <w:pStyle w:val="TOC2"/>
        <w:rPr>
          <w:rFonts w:asciiTheme="minorHAnsi" w:eastAsiaTheme="minorEastAsia" w:hAnsiTheme="minorHAnsi" w:cstheme="minorBidi"/>
          <w:b w:val="0"/>
          <w:color w:val="auto"/>
          <w:sz w:val="22"/>
        </w:rPr>
      </w:pPr>
      <w:hyperlink w:anchor="_Toc361692742" w:history="1">
        <w:r w:rsidR="00D55D99" w:rsidRPr="00FC1329">
          <w:rPr>
            <w:rStyle w:val="Hyperlink"/>
          </w:rPr>
          <w:t>Appendix E. User Defined File Export</w:t>
        </w:r>
        <w:r w:rsidR="00D55D99">
          <w:rPr>
            <w:webHidden/>
          </w:rPr>
          <w:tab/>
        </w:r>
        <w:r w:rsidR="00D55D99">
          <w:rPr>
            <w:webHidden/>
          </w:rPr>
          <w:fldChar w:fldCharType="begin"/>
        </w:r>
        <w:r w:rsidR="00D55D99">
          <w:rPr>
            <w:webHidden/>
          </w:rPr>
          <w:instrText xml:space="preserve"> PAGEREF _Toc361692742 \h </w:instrText>
        </w:r>
        <w:r w:rsidR="00D55D99">
          <w:rPr>
            <w:webHidden/>
          </w:rPr>
        </w:r>
        <w:r w:rsidR="00D55D99">
          <w:rPr>
            <w:webHidden/>
          </w:rPr>
          <w:fldChar w:fldCharType="separate"/>
        </w:r>
        <w:r w:rsidR="00A90BC3">
          <w:rPr>
            <w:webHidden/>
          </w:rPr>
          <w:t>55</w:t>
        </w:r>
        <w:r w:rsidR="00D55D99">
          <w:rPr>
            <w:webHidden/>
          </w:rPr>
          <w:fldChar w:fldCharType="end"/>
        </w:r>
      </w:hyperlink>
    </w:p>
    <w:p w14:paraId="7AD2A1CE" w14:textId="77777777" w:rsidR="00D55D99" w:rsidRDefault="00C868B4">
      <w:pPr>
        <w:pStyle w:val="TOC2"/>
        <w:rPr>
          <w:rFonts w:asciiTheme="minorHAnsi" w:eastAsiaTheme="minorEastAsia" w:hAnsiTheme="minorHAnsi" w:cstheme="minorBidi"/>
          <w:b w:val="0"/>
          <w:color w:val="auto"/>
          <w:sz w:val="22"/>
        </w:rPr>
      </w:pPr>
      <w:hyperlink w:anchor="_Toc361692743" w:history="1">
        <w:r w:rsidR="00D55D99" w:rsidRPr="00FC1329">
          <w:rPr>
            <w:rStyle w:val="Hyperlink"/>
          </w:rPr>
          <w:t>Appendix F. Artifact List</w:t>
        </w:r>
        <w:r w:rsidR="00D55D99">
          <w:rPr>
            <w:webHidden/>
          </w:rPr>
          <w:tab/>
        </w:r>
        <w:r w:rsidR="00D55D99">
          <w:rPr>
            <w:webHidden/>
          </w:rPr>
          <w:fldChar w:fldCharType="begin"/>
        </w:r>
        <w:r w:rsidR="00D55D99">
          <w:rPr>
            <w:webHidden/>
          </w:rPr>
          <w:instrText xml:space="preserve"> PAGEREF _Toc361692743 \h </w:instrText>
        </w:r>
        <w:r w:rsidR="00D55D99">
          <w:rPr>
            <w:webHidden/>
          </w:rPr>
        </w:r>
        <w:r w:rsidR="00D55D99">
          <w:rPr>
            <w:webHidden/>
          </w:rPr>
          <w:fldChar w:fldCharType="separate"/>
        </w:r>
        <w:r w:rsidR="00A90BC3">
          <w:rPr>
            <w:webHidden/>
          </w:rPr>
          <w:t>57</w:t>
        </w:r>
        <w:r w:rsidR="00D55D99">
          <w:rPr>
            <w:webHidden/>
          </w:rPr>
          <w:fldChar w:fldCharType="end"/>
        </w:r>
      </w:hyperlink>
    </w:p>
    <w:p w14:paraId="7D9643C2" w14:textId="77777777" w:rsidR="00D55D99" w:rsidRDefault="00C868B4">
      <w:pPr>
        <w:pStyle w:val="TOC2"/>
        <w:rPr>
          <w:rFonts w:asciiTheme="minorHAnsi" w:eastAsiaTheme="minorEastAsia" w:hAnsiTheme="minorHAnsi" w:cstheme="minorBidi"/>
          <w:b w:val="0"/>
          <w:color w:val="auto"/>
          <w:sz w:val="22"/>
        </w:rPr>
      </w:pPr>
      <w:hyperlink w:anchor="_Toc361692744" w:history="1">
        <w:r w:rsidR="00D55D99" w:rsidRPr="00FC1329">
          <w:rPr>
            <w:rStyle w:val="Hyperlink"/>
          </w:rPr>
          <w:t>Appendix G. A</w:t>
        </w:r>
        <w:r w:rsidR="00D55D99" w:rsidRPr="00FC1329">
          <w:rPr>
            <w:rStyle w:val="Hyperlink"/>
          </w:rPr>
          <w:t>d</w:t>
        </w:r>
        <w:r w:rsidR="00D55D99" w:rsidRPr="00FC1329">
          <w:rPr>
            <w:rStyle w:val="Hyperlink"/>
          </w:rPr>
          <w:t>ding a New Kit</w:t>
        </w:r>
        <w:r w:rsidR="00D55D99">
          <w:rPr>
            <w:webHidden/>
          </w:rPr>
          <w:tab/>
        </w:r>
        <w:r w:rsidR="00D55D99">
          <w:rPr>
            <w:webHidden/>
          </w:rPr>
          <w:fldChar w:fldCharType="begin"/>
        </w:r>
        <w:r w:rsidR="00D55D99">
          <w:rPr>
            <w:webHidden/>
          </w:rPr>
          <w:instrText xml:space="preserve"> PAGEREF _Toc361692744 \h </w:instrText>
        </w:r>
        <w:r w:rsidR="00D55D99">
          <w:rPr>
            <w:webHidden/>
          </w:rPr>
        </w:r>
        <w:r w:rsidR="00D55D99">
          <w:rPr>
            <w:webHidden/>
          </w:rPr>
          <w:fldChar w:fldCharType="separate"/>
        </w:r>
        <w:r w:rsidR="00A90BC3">
          <w:rPr>
            <w:webHidden/>
          </w:rPr>
          <w:t>62</w:t>
        </w:r>
        <w:r w:rsidR="00D55D99">
          <w:rPr>
            <w:webHidden/>
          </w:rPr>
          <w:fldChar w:fldCharType="end"/>
        </w:r>
      </w:hyperlink>
    </w:p>
    <w:p w14:paraId="08B26749" w14:textId="77777777" w:rsidR="00D55D99" w:rsidRDefault="00C868B4">
      <w:pPr>
        <w:pStyle w:val="TOC3"/>
        <w:rPr>
          <w:rFonts w:asciiTheme="minorHAnsi" w:eastAsiaTheme="minorEastAsia" w:hAnsiTheme="minorHAnsi" w:cstheme="minorBidi"/>
          <w:noProof/>
          <w:color w:val="auto"/>
          <w:sz w:val="22"/>
        </w:rPr>
      </w:pPr>
      <w:hyperlink w:anchor="_Toc361692745" w:history="1">
        <w:r w:rsidR="00D55D99" w:rsidRPr="00FC1329">
          <w:rPr>
            <w:rStyle w:val="Hyperlink"/>
            <w:noProof/>
          </w:rPr>
          <w:t>New Kit</w:t>
        </w:r>
        <w:r w:rsidR="00D55D99">
          <w:rPr>
            <w:noProof/>
            <w:webHidden/>
          </w:rPr>
          <w:tab/>
        </w:r>
        <w:r w:rsidR="00D55D99">
          <w:rPr>
            <w:noProof/>
            <w:webHidden/>
          </w:rPr>
          <w:fldChar w:fldCharType="begin"/>
        </w:r>
        <w:r w:rsidR="00D55D99">
          <w:rPr>
            <w:noProof/>
            <w:webHidden/>
          </w:rPr>
          <w:instrText xml:space="preserve"> PAGEREF _Toc361692745 \h </w:instrText>
        </w:r>
        <w:r w:rsidR="00D55D99">
          <w:rPr>
            <w:noProof/>
            <w:webHidden/>
          </w:rPr>
        </w:r>
        <w:r w:rsidR="00D55D99">
          <w:rPr>
            <w:noProof/>
            <w:webHidden/>
          </w:rPr>
          <w:fldChar w:fldCharType="separate"/>
        </w:r>
        <w:r w:rsidR="00A90BC3">
          <w:rPr>
            <w:noProof/>
            <w:webHidden/>
          </w:rPr>
          <w:t>63</w:t>
        </w:r>
        <w:r w:rsidR="00D55D99">
          <w:rPr>
            <w:noProof/>
            <w:webHidden/>
          </w:rPr>
          <w:fldChar w:fldCharType="end"/>
        </w:r>
      </w:hyperlink>
    </w:p>
    <w:p w14:paraId="3F310E19" w14:textId="77777777" w:rsidR="00D55D99" w:rsidRDefault="00C868B4">
      <w:pPr>
        <w:pStyle w:val="TOC4"/>
        <w:rPr>
          <w:rFonts w:asciiTheme="minorHAnsi" w:eastAsiaTheme="minorEastAsia" w:hAnsiTheme="minorHAnsi" w:cstheme="minorBidi"/>
          <w:noProof/>
          <w:color w:val="auto"/>
          <w:sz w:val="22"/>
        </w:rPr>
      </w:pPr>
      <w:hyperlink w:anchor="_Toc361692746" w:history="1">
        <w:r w:rsidR="00D55D99" w:rsidRPr="00FC1329">
          <w:rPr>
            <w:rStyle w:val="Hyperlink"/>
            <w:noProof/>
          </w:rPr>
          <w:t>New Internal Lane Standards (ILS’s)</w:t>
        </w:r>
        <w:r w:rsidR="00D55D99">
          <w:rPr>
            <w:noProof/>
            <w:webHidden/>
          </w:rPr>
          <w:tab/>
        </w:r>
        <w:r w:rsidR="00D55D99">
          <w:rPr>
            <w:noProof/>
            <w:webHidden/>
          </w:rPr>
          <w:fldChar w:fldCharType="begin"/>
        </w:r>
        <w:r w:rsidR="00D55D99">
          <w:rPr>
            <w:noProof/>
            <w:webHidden/>
          </w:rPr>
          <w:instrText xml:space="preserve"> PAGEREF _Toc361692746 \h </w:instrText>
        </w:r>
        <w:r w:rsidR="00D55D99">
          <w:rPr>
            <w:noProof/>
            <w:webHidden/>
          </w:rPr>
        </w:r>
        <w:r w:rsidR="00D55D99">
          <w:rPr>
            <w:noProof/>
            <w:webHidden/>
          </w:rPr>
          <w:fldChar w:fldCharType="separate"/>
        </w:r>
        <w:r w:rsidR="00A90BC3">
          <w:rPr>
            <w:noProof/>
            <w:webHidden/>
          </w:rPr>
          <w:t>63</w:t>
        </w:r>
        <w:r w:rsidR="00D55D99">
          <w:rPr>
            <w:noProof/>
            <w:webHidden/>
          </w:rPr>
          <w:fldChar w:fldCharType="end"/>
        </w:r>
      </w:hyperlink>
    </w:p>
    <w:p w14:paraId="57F69FDC" w14:textId="77777777" w:rsidR="00D55D99" w:rsidRDefault="00C868B4">
      <w:pPr>
        <w:pStyle w:val="TOC4"/>
        <w:rPr>
          <w:rFonts w:asciiTheme="minorHAnsi" w:eastAsiaTheme="minorEastAsia" w:hAnsiTheme="minorHAnsi" w:cstheme="minorBidi"/>
          <w:noProof/>
          <w:color w:val="auto"/>
          <w:sz w:val="22"/>
        </w:rPr>
      </w:pPr>
      <w:hyperlink w:anchor="_Toc361692747" w:history="1">
        <w:r w:rsidR="00D55D99" w:rsidRPr="00FC1329">
          <w:rPr>
            <w:rStyle w:val="Hyperlink"/>
            <w:noProof/>
          </w:rPr>
          <w:t>Kit Colors</w:t>
        </w:r>
        <w:r w:rsidR="00D55D99">
          <w:rPr>
            <w:noProof/>
            <w:webHidden/>
          </w:rPr>
          <w:tab/>
        </w:r>
        <w:r w:rsidR="00D55D99">
          <w:rPr>
            <w:noProof/>
            <w:webHidden/>
          </w:rPr>
          <w:fldChar w:fldCharType="begin"/>
        </w:r>
        <w:r w:rsidR="00D55D99">
          <w:rPr>
            <w:noProof/>
            <w:webHidden/>
          </w:rPr>
          <w:instrText xml:space="preserve"> PAGEREF _Toc361692747 \h </w:instrText>
        </w:r>
        <w:r w:rsidR="00D55D99">
          <w:rPr>
            <w:noProof/>
            <w:webHidden/>
          </w:rPr>
        </w:r>
        <w:r w:rsidR="00D55D99">
          <w:rPr>
            <w:noProof/>
            <w:webHidden/>
          </w:rPr>
          <w:fldChar w:fldCharType="separate"/>
        </w:r>
        <w:r w:rsidR="00A90BC3">
          <w:rPr>
            <w:noProof/>
            <w:webHidden/>
          </w:rPr>
          <w:t>63</w:t>
        </w:r>
        <w:r w:rsidR="00D55D99">
          <w:rPr>
            <w:noProof/>
            <w:webHidden/>
          </w:rPr>
          <w:fldChar w:fldCharType="end"/>
        </w:r>
      </w:hyperlink>
    </w:p>
    <w:p w14:paraId="2B5F9F67" w14:textId="77777777" w:rsidR="00D55D99" w:rsidRDefault="00C868B4">
      <w:pPr>
        <w:pStyle w:val="TOC4"/>
        <w:rPr>
          <w:rFonts w:asciiTheme="minorHAnsi" w:eastAsiaTheme="minorEastAsia" w:hAnsiTheme="minorHAnsi" w:cstheme="minorBidi"/>
          <w:noProof/>
          <w:color w:val="auto"/>
          <w:sz w:val="22"/>
        </w:rPr>
      </w:pPr>
      <w:hyperlink w:anchor="_Toc361692748" w:history="1">
        <w:r w:rsidR="00D55D99" w:rsidRPr="00FC1329">
          <w:rPr>
            <w:rStyle w:val="Hyperlink"/>
            <w:noProof/>
          </w:rPr>
          <w:t>Ladder</w:t>
        </w:r>
        <w:r w:rsidR="00D55D99">
          <w:rPr>
            <w:noProof/>
            <w:webHidden/>
          </w:rPr>
          <w:tab/>
        </w:r>
        <w:r w:rsidR="00D55D99">
          <w:rPr>
            <w:noProof/>
            <w:webHidden/>
          </w:rPr>
          <w:fldChar w:fldCharType="begin"/>
        </w:r>
        <w:r w:rsidR="00D55D99">
          <w:rPr>
            <w:noProof/>
            <w:webHidden/>
          </w:rPr>
          <w:instrText xml:space="preserve"> PAGEREF _Toc361692748 \h </w:instrText>
        </w:r>
        <w:r w:rsidR="00D55D99">
          <w:rPr>
            <w:noProof/>
            <w:webHidden/>
          </w:rPr>
        </w:r>
        <w:r w:rsidR="00D55D99">
          <w:rPr>
            <w:noProof/>
            <w:webHidden/>
          </w:rPr>
          <w:fldChar w:fldCharType="separate"/>
        </w:r>
        <w:r w:rsidR="00A90BC3">
          <w:rPr>
            <w:noProof/>
            <w:webHidden/>
          </w:rPr>
          <w:t>64</w:t>
        </w:r>
        <w:r w:rsidR="00D55D99">
          <w:rPr>
            <w:noProof/>
            <w:webHidden/>
          </w:rPr>
          <w:fldChar w:fldCharType="end"/>
        </w:r>
      </w:hyperlink>
    </w:p>
    <w:p w14:paraId="0E72FC27" w14:textId="77777777" w:rsidR="00D55D99" w:rsidRDefault="00C868B4">
      <w:pPr>
        <w:pStyle w:val="TOC4"/>
        <w:rPr>
          <w:rFonts w:asciiTheme="minorHAnsi" w:eastAsiaTheme="minorEastAsia" w:hAnsiTheme="minorHAnsi" w:cstheme="minorBidi"/>
          <w:noProof/>
          <w:color w:val="auto"/>
          <w:sz w:val="22"/>
        </w:rPr>
      </w:pPr>
      <w:hyperlink w:anchor="_Toc361692749" w:history="1">
        <w:r w:rsidR="00D55D99" w:rsidRPr="00FC1329">
          <w:rPr>
            <w:rStyle w:val="Hyperlink"/>
            <w:noProof/>
          </w:rPr>
          <w:t>Operating Procedure</w:t>
        </w:r>
        <w:r w:rsidR="00D55D99">
          <w:rPr>
            <w:noProof/>
            <w:webHidden/>
          </w:rPr>
          <w:tab/>
        </w:r>
        <w:r w:rsidR="00D55D99">
          <w:rPr>
            <w:noProof/>
            <w:webHidden/>
          </w:rPr>
          <w:fldChar w:fldCharType="begin"/>
        </w:r>
        <w:r w:rsidR="00D55D99">
          <w:rPr>
            <w:noProof/>
            <w:webHidden/>
          </w:rPr>
          <w:instrText xml:space="preserve"> PAGEREF _Toc361692749 \h </w:instrText>
        </w:r>
        <w:r w:rsidR="00D55D99">
          <w:rPr>
            <w:noProof/>
            <w:webHidden/>
          </w:rPr>
        </w:r>
        <w:r w:rsidR="00D55D99">
          <w:rPr>
            <w:noProof/>
            <w:webHidden/>
          </w:rPr>
          <w:fldChar w:fldCharType="separate"/>
        </w:r>
        <w:r w:rsidR="00A90BC3">
          <w:rPr>
            <w:noProof/>
            <w:webHidden/>
          </w:rPr>
          <w:t>65</w:t>
        </w:r>
        <w:r w:rsidR="00D55D99">
          <w:rPr>
            <w:noProof/>
            <w:webHidden/>
          </w:rPr>
          <w:fldChar w:fldCharType="end"/>
        </w:r>
      </w:hyperlink>
    </w:p>
    <w:p w14:paraId="6C400D73" w14:textId="77777777" w:rsidR="00D55D99" w:rsidRDefault="00C868B4">
      <w:pPr>
        <w:pStyle w:val="TOC3"/>
        <w:rPr>
          <w:rFonts w:asciiTheme="minorHAnsi" w:eastAsiaTheme="minorEastAsia" w:hAnsiTheme="minorHAnsi" w:cstheme="minorBidi"/>
          <w:noProof/>
          <w:color w:val="auto"/>
          <w:sz w:val="22"/>
        </w:rPr>
      </w:pPr>
      <w:hyperlink w:anchor="_Toc361692750" w:history="1">
        <w:r w:rsidR="00D55D99" w:rsidRPr="00FC1329">
          <w:rPr>
            <w:rStyle w:val="Hyperlink"/>
            <w:noProof/>
          </w:rPr>
          <w:t>Synthesizing a custom allelic ladder</w:t>
        </w:r>
        <w:r w:rsidR="00D55D99">
          <w:rPr>
            <w:noProof/>
            <w:webHidden/>
          </w:rPr>
          <w:tab/>
        </w:r>
        <w:r w:rsidR="00D55D99">
          <w:rPr>
            <w:noProof/>
            <w:webHidden/>
          </w:rPr>
          <w:fldChar w:fldCharType="begin"/>
        </w:r>
        <w:r w:rsidR="00D55D99">
          <w:rPr>
            <w:noProof/>
            <w:webHidden/>
          </w:rPr>
          <w:instrText xml:space="preserve"> PAGEREF _Toc361692750 \h </w:instrText>
        </w:r>
        <w:r w:rsidR="00D55D99">
          <w:rPr>
            <w:noProof/>
            <w:webHidden/>
          </w:rPr>
        </w:r>
        <w:r w:rsidR="00D55D99">
          <w:rPr>
            <w:noProof/>
            <w:webHidden/>
          </w:rPr>
          <w:fldChar w:fldCharType="separate"/>
        </w:r>
        <w:r w:rsidR="00A90BC3">
          <w:rPr>
            <w:noProof/>
            <w:webHidden/>
          </w:rPr>
          <w:t>66</w:t>
        </w:r>
        <w:r w:rsidR="00D55D99">
          <w:rPr>
            <w:noProof/>
            <w:webHidden/>
          </w:rPr>
          <w:fldChar w:fldCharType="end"/>
        </w:r>
      </w:hyperlink>
    </w:p>
    <w:p w14:paraId="7050F833" w14:textId="77777777" w:rsidR="00D55D99" w:rsidRDefault="00C868B4">
      <w:pPr>
        <w:pStyle w:val="TOC2"/>
        <w:rPr>
          <w:rFonts w:asciiTheme="minorHAnsi" w:eastAsiaTheme="minorEastAsia" w:hAnsiTheme="minorHAnsi" w:cstheme="minorBidi"/>
          <w:b w:val="0"/>
          <w:color w:val="auto"/>
          <w:sz w:val="22"/>
        </w:rPr>
      </w:pPr>
      <w:hyperlink w:anchor="_Toc361692751" w:history="1">
        <w:r w:rsidR="00D55D99" w:rsidRPr="00FC1329">
          <w:rPr>
            <w:rStyle w:val="Hyperlink"/>
          </w:rPr>
          <w:t>Appendix H.  Dynamic Baseline Analysis</w:t>
        </w:r>
        <w:r w:rsidR="00D55D99">
          <w:rPr>
            <w:webHidden/>
          </w:rPr>
          <w:tab/>
        </w:r>
        <w:r w:rsidR="00D55D99">
          <w:rPr>
            <w:webHidden/>
          </w:rPr>
          <w:fldChar w:fldCharType="begin"/>
        </w:r>
        <w:r w:rsidR="00D55D99">
          <w:rPr>
            <w:webHidden/>
          </w:rPr>
          <w:instrText xml:space="preserve"> PAGEREF _Toc361692751 \h </w:instrText>
        </w:r>
        <w:r w:rsidR="00D55D99">
          <w:rPr>
            <w:webHidden/>
          </w:rPr>
        </w:r>
        <w:r w:rsidR="00D55D99">
          <w:rPr>
            <w:webHidden/>
          </w:rPr>
          <w:fldChar w:fldCharType="separate"/>
        </w:r>
        <w:r w:rsidR="00A90BC3">
          <w:rPr>
            <w:webHidden/>
          </w:rPr>
          <w:t>67</w:t>
        </w:r>
        <w:r w:rsidR="00D55D99">
          <w:rPr>
            <w:webHidden/>
          </w:rPr>
          <w:fldChar w:fldCharType="end"/>
        </w:r>
      </w:hyperlink>
    </w:p>
    <w:p w14:paraId="6D4EAD4B" w14:textId="77777777" w:rsidR="00D55D99" w:rsidRDefault="00C868B4">
      <w:pPr>
        <w:pStyle w:val="TOC3"/>
        <w:rPr>
          <w:rFonts w:asciiTheme="minorHAnsi" w:eastAsiaTheme="minorEastAsia" w:hAnsiTheme="minorHAnsi" w:cstheme="minorBidi"/>
          <w:noProof/>
          <w:color w:val="auto"/>
          <w:sz w:val="22"/>
        </w:rPr>
      </w:pPr>
      <w:hyperlink w:anchor="_Toc361692752" w:history="1">
        <w:r w:rsidR="00D55D99" w:rsidRPr="00FC1329">
          <w:rPr>
            <w:rStyle w:val="Hyperlink"/>
            <w:noProof/>
          </w:rPr>
          <w:t>Detecting the true baseline:</w:t>
        </w:r>
        <w:r w:rsidR="00D55D99">
          <w:rPr>
            <w:noProof/>
            <w:webHidden/>
          </w:rPr>
          <w:tab/>
        </w:r>
        <w:r w:rsidR="00D55D99">
          <w:rPr>
            <w:noProof/>
            <w:webHidden/>
          </w:rPr>
          <w:fldChar w:fldCharType="begin"/>
        </w:r>
        <w:r w:rsidR="00D55D99">
          <w:rPr>
            <w:noProof/>
            <w:webHidden/>
          </w:rPr>
          <w:instrText xml:space="preserve"> PAGEREF _Toc361692752 \h </w:instrText>
        </w:r>
        <w:r w:rsidR="00D55D99">
          <w:rPr>
            <w:noProof/>
            <w:webHidden/>
          </w:rPr>
        </w:r>
        <w:r w:rsidR="00D55D99">
          <w:rPr>
            <w:noProof/>
            <w:webHidden/>
          </w:rPr>
          <w:fldChar w:fldCharType="separate"/>
        </w:r>
        <w:r w:rsidR="00A90BC3">
          <w:rPr>
            <w:noProof/>
            <w:webHidden/>
          </w:rPr>
          <w:t>67</w:t>
        </w:r>
        <w:r w:rsidR="00D55D99">
          <w:rPr>
            <w:noProof/>
            <w:webHidden/>
          </w:rPr>
          <w:fldChar w:fldCharType="end"/>
        </w:r>
      </w:hyperlink>
    </w:p>
    <w:p w14:paraId="7E5AFE51" w14:textId="77777777" w:rsidR="00D55D99" w:rsidRDefault="00C868B4">
      <w:pPr>
        <w:pStyle w:val="TOC3"/>
        <w:rPr>
          <w:rFonts w:asciiTheme="minorHAnsi" w:eastAsiaTheme="minorEastAsia" w:hAnsiTheme="minorHAnsi" w:cstheme="minorBidi"/>
          <w:noProof/>
          <w:color w:val="auto"/>
          <w:sz w:val="22"/>
        </w:rPr>
      </w:pPr>
      <w:hyperlink w:anchor="_Toc361692753" w:history="1">
        <w:r w:rsidR="00D55D99" w:rsidRPr="00FC1329">
          <w:rPr>
            <w:rStyle w:val="Hyperlink"/>
            <w:noProof/>
          </w:rPr>
          <w:t>Checking calculated dynamic baseline goodness-of-fit</w:t>
        </w:r>
        <w:r w:rsidR="00D55D99">
          <w:rPr>
            <w:noProof/>
            <w:webHidden/>
          </w:rPr>
          <w:tab/>
        </w:r>
        <w:r w:rsidR="00D55D99">
          <w:rPr>
            <w:noProof/>
            <w:webHidden/>
          </w:rPr>
          <w:fldChar w:fldCharType="begin"/>
        </w:r>
        <w:r w:rsidR="00D55D99">
          <w:rPr>
            <w:noProof/>
            <w:webHidden/>
          </w:rPr>
          <w:instrText xml:space="preserve"> PAGEREF _Toc361692753 \h </w:instrText>
        </w:r>
        <w:r w:rsidR="00D55D99">
          <w:rPr>
            <w:noProof/>
            <w:webHidden/>
          </w:rPr>
        </w:r>
        <w:r w:rsidR="00D55D99">
          <w:rPr>
            <w:noProof/>
            <w:webHidden/>
          </w:rPr>
          <w:fldChar w:fldCharType="separate"/>
        </w:r>
        <w:r w:rsidR="00A90BC3">
          <w:rPr>
            <w:noProof/>
            <w:webHidden/>
          </w:rPr>
          <w:t>68</w:t>
        </w:r>
        <w:r w:rsidR="00D55D99">
          <w:rPr>
            <w:noProof/>
            <w:webHidden/>
          </w:rPr>
          <w:fldChar w:fldCharType="end"/>
        </w:r>
      </w:hyperlink>
    </w:p>
    <w:p w14:paraId="03DB752C" w14:textId="77777777" w:rsidR="00D55D99" w:rsidRDefault="00C868B4">
      <w:pPr>
        <w:pStyle w:val="TOC2"/>
        <w:rPr>
          <w:rFonts w:asciiTheme="minorHAnsi" w:eastAsiaTheme="minorEastAsia" w:hAnsiTheme="minorHAnsi" w:cstheme="minorBidi"/>
          <w:b w:val="0"/>
          <w:color w:val="auto"/>
          <w:sz w:val="22"/>
        </w:rPr>
      </w:pPr>
      <w:hyperlink w:anchor="_Toc361692754" w:history="1">
        <w:r w:rsidR="00D55D99" w:rsidRPr="00FC1329">
          <w:rPr>
            <w:rStyle w:val="Hyperlink"/>
          </w:rPr>
          <w:t>Appendix I.  Troubleshooting and FAQ</w:t>
        </w:r>
        <w:r w:rsidR="00D55D99">
          <w:rPr>
            <w:webHidden/>
          </w:rPr>
          <w:tab/>
        </w:r>
        <w:r w:rsidR="00D55D99">
          <w:rPr>
            <w:webHidden/>
          </w:rPr>
          <w:fldChar w:fldCharType="begin"/>
        </w:r>
        <w:r w:rsidR="00D55D99">
          <w:rPr>
            <w:webHidden/>
          </w:rPr>
          <w:instrText xml:space="preserve"> PAGEREF _Toc361692754 \h </w:instrText>
        </w:r>
        <w:r w:rsidR="00D55D99">
          <w:rPr>
            <w:webHidden/>
          </w:rPr>
        </w:r>
        <w:r w:rsidR="00D55D99">
          <w:rPr>
            <w:webHidden/>
          </w:rPr>
          <w:fldChar w:fldCharType="separate"/>
        </w:r>
        <w:r w:rsidR="00A90BC3">
          <w:rPr>
            <w:webHidden/>
          </w:rPr>
          <w:t>69</w:t>
        </w:r>
        <w:r w:rsidR="00D55D99">
          <w:rPr>
            <w:webHidden/>
          </w:rPr>
          <w:fldChar w:fldCharType="end"/>
        </w:r>
      </w:hyperlink>
    </w:p>
    <w:p w14:paraId="152AC352" w14:textId="77777777" w:rsidR="00D55D99" w:rsidRDefault="00C868B4">
      <w:pPr>
        <w:pStyle w:val="TOC3"/>
        <w:rPr>
          <w:rFonts w:asciiTheme="minorHAnsi" w:eastAsiaTheme="minorEastAsia" w:hAnsiTheme="minorHAnsi" w:cstheme="minorBidi"/>
          <w:noProof/>
          <w:color w:val="auto"/>
          <w:sz w:val="22"/>
        </w:rPr>
      </w:pPr>
      <w:hyperlink w:anchor="_Toc361692755" w:history="1">
        <w:r w:rsidR="00D55D99" w:rsidRPr="00FC1329">
          <w:rPr>
            <w:rStyle w:val="Hyperlink"/>
            <w:noProof/>
          </w:rPr>
          <w:t>Troubleshooting</w:t>
        </w:r>
        <w:r w:rsidR="00D55D99">
          <w:rPr>
            <w:noProof/>
            <w:webHidden/>
          </w:rPr>
          <w:tab/>
        </w:r>
        <w:r w:rsidR="00D55D99">
          <w:rPr>
            <w:noProof/>
            <w:webHidden/>
          </w:rPr>
          <w:fldChar w:fldCharType="begin"/>
        </w:r>
        <w:r w:rsidR="00D55D99">
          <w:rPr>
            <w:noProof/>
            <w:webHidden/>
          </w:rPr>
          <w:instrText xml:space="preserve"> PAGEREF _Toc361692755 \h </w:instrText>
        </w:r>
        <w:r w:rsidR="00D55D99">
          <w:rPr>
            <w:noProof/>
            <w:webHidden/>
          </w:rPr>
        </w:r>
        <w:r w:rsidR="00D55D99">
          <w:rPr>
            <w:noProof/>
            <w:webHidden/>
          </w:rPr>
          <w:fldChar w:fldCharType="separate"/>
        </w:r>
        <w:r w:rsidR="00A90BC3">
          <w:rPr>
            <w:noProof/>
            <w:webHidden/>
          </w:rPr>
          <w:t>69</w:t>
        </w:r>
        <w:r w:rsidR="00D55D99">
          <w:rPr>
            <w:noProof/>
            <w:webHidden/>
          </w:rPr>
          <w:fldChar w:fldCharType="end"/>
        </w:r>
      </w:hyperlink>
    </w:p>
    <w:p w14:paraId="2493EC52" w14:textId="77777777" w:rsidR="00D55D99" w:rsidRDefault="00C868B4">
      <w:pPr>
        <w:pStyle w:val="TOC3"/>
        <w:rPr>
          <w:rFonts w:asciiTheme="minorHAnsi" w:eastAsiaTheme="minorEastAsia" w:hAnsiTheme="minorHAnsi" w:cstheme="minorBidi"/>
          <w:noProof/>
          <w:color w:val="auto"/>
          <w:sz w:val="22"/>
        </w:rPr>
      </w:pPr>
      <w:hyperlink w:anchor="_Toc361692756" w:history="1">
        <w:r w:rsidR="00D55D99" w:rsidRPr="00FC1329">
          <w:rPr>
            <w:rStyle w:val="Hyperlink"/>
            <w:noProof/>
          </w:rPr>
          <w:t>FAQ</w:t>
        </w:r>
        <w:r w:rsidR="00D55D99">
          <w:rPr>
            <w:noProof/>
            <w:webHidden/>
          </w:rPr>
          <w:tab/>
        </w:r>
        <w:r w:rsidR="00D55D99">
          <w:rPr>
            <w:noProof/>
            <w:webHidden/>
          </w:rPr>
          <w:fldChar w:fldCharType="begin"/>
        </w:r>
        <w:r w:rsidR="00D55D99">
          <w:rPr>
            <w:noProof/>
            <w:webHidden/>
          </w:rPr>
          <w:instrText xml:space="preserve"> PAGEREF _Toc361692756 \h </w:instrText>
        </w:r>
        <w:r w:rsidR="00D55D99">
          <w:rPr>
            <w:noProof/>
            <w:webHidden/>
          </w:rPr>
        </w:r>
        <w:r w:rsidR="00D55D99">
          <w:rPr>
            <w:noProof/>
            <w:webHidden/>
          </w:rPr>
          <w:fldChar w:fldCharType="separate"/>
        </w:r>
        <w:r w:rsidR="00A90BC3">
          <w:rPr>
            <w:noProof/>
            <w:webHidden/>
          </w:rPr>
          <w:t>71</w:t>
        </w:r>
        <w:r w:rsidR="00D55D99">
          <w:rPr>
            <w:noProof/>
            <w:webHidden/>
          </w:rPr>
          <w:fldChar w:fldCharType="end"/>
        </w:r>
      </w:hyperlink>
    </w:p>
    <w:p w14:paraId="59DDBCDC" w14:textId="77777777" w:rsidR="00D55D99" w:rsidRDefault="00C868B4">
      <w:pPr>
        <w:pStyle w:val="TOC2"/>
        <w:rPr>
          <w:rFonts w:asciiTheme="minorHAnsi" w:eastAsiaTheme="minorEastAsia" w:hAnsiTheme="minorHAnsi" w:cstheme="minorBidi"/>
          <w:b w:val="0"/>
          <w:color w:val="auto"/>
          <w:sz w:val="22"/>
        </w:rPr>
      </w:pPr>
      <w:hyperlink w:anchor="_Toc361692757" w:history="1">
        <w:r w:rsidR="00D55D99" w:rsidRPr="00FC1329">
          <w:rPr>
            <w:rStyle w:val="Hyperlink"/>
            <w:shd w:val="clear" w:color="auto" w:fill="FFFFFF"/>
          </w:rPr>
          <w:t>Osiris User’s Guide Revision History</w:t>
        </w:r>
        <w:r w:rsidR="00D55D99">
          <w:rPr>
            <w:webHidden/>
          </w:rPr>
          <w:tab/>
        </w:r>
        <w:r w:rsidR="00D55D99">
          <w:rPr>
            <w:webHidden/>
          </w:rPr>
          <w:fldChar w:fldCharType="begin"/>
        </w:r>
        <w:r w:rsidR="00D55D99">
          <w:rPr>
            <w:webHidden/>
          </w:rPr>
          <w:instrText xml:space="preserve"> PAGEREF _Toc361692757 \h </w:instrText>
        </w:r>
        <w:r w:rsidR="00D55D99">
          <w:rPr>
            <w:webHidden/>
          </w:rPr>
        </w:r>
        <w:r w:rsidR="00D55D99">
          <w:rPr>
            <w:webHidden/>
          </w:rPr>
          <w:fldChar w:fldCharType="separate"/>
        </w:r>
        <w:r w:rsidR="00A90BC3">
          <w:rPr>
            <w:webHidden/>
          </w:rPr>
          <w:t>72</w:t>
        </w:r>
        <w:r w:rsidR="00D55D99">
          <w:rPr>
            <w:webHidden/>
          </w:rPr>
          <w:fldChar w:fldCharType="end"/>
        </w:r>
      </w:hyperlink>
    </w:p>
    <w:p w14:paraId="27C13B9B" w14:textId="77777777" w:rsidR="004A7B0B" w:rsidRDefault="004A7B0B" w:rsidP="00290941">
      <w:pPr>
        <w:pStyle w:val="Heading1"/>
      </w:pPr>
      <w:r w:rsidRPr="001577F2">
        <w:rPr>
          <w:sz w:val="22"/>
        </w:rPr>
        <w:fldChar w:fldCharType="end"/>
      </w:r>
      <w:r w:rsidR="00953A62">
        <w:rPr>
          <w:sz w:val="22"/>
        </w:rPr>
        <w:br w:type="page"/>
      </w:r>
      <w:bookmarkStart w:id="3" w:name="_Toc361692699"/>
      <w:r w:rsidRPr="00611FCC">
        <w:lastRenderedPageBreak/>
        <w:t>Background</w:t>
      </w:r>
      <w:bookmarkEnd w:id="3"/>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NormalFixedChar"/>
        </w:rPr>
        <w:t>fsa</w:t>
      </w:r>
      <w:r>
        <w:t xml:space="preserve"> </w:t>
      </w:r>
      <w:r w:rsidR="007D7312">
        <w:t xml:space="preserve">or </w:t>
      </w:r>
      <w:r w:rsidR="007D7312">
        <w:rPr>
          <w:rStyle w:val="Norm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77777777"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empanelled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17"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77777777" w:rsidR="00290941" w:rsidRDefault="00290941" w:rsidP="00290941">
      <w:pPr>
        <w:pStyle w:val="Heading1"/>
      </w:pPr>
      <w:bookmarkStart w:id="4" w:name="_Toc361692700"/>
      <w:r>
        <w:t>Getting Started</w:t>
      </w:r>
      <w:bookmarkEnd w:id="4"/>
    </w:p>
    <w:p w14:paraId="4211BA8C" w14:textId="77777777" w:rsidR="004A7B0B" w:rsidRDefault="004A7B0B" w:rsidP="00430B92">
      <w:pPr>
        <w:pStyle w:val="Heading2"/>
      </w:pPr>
      <w:bookmarkStart w:id="5" w:name="_Toc361692701"/>
      <w:r w:rsidRPr="005424E2">
        <w:t>Obtaining</w:t>
      </w:r>
      <w:r>
        <w:t xml:space="preserve"> and Installing OSIRIS</w:t>
      </w:r>
      <w:bookmarkEnd w:id="5"/>
    </w:p>
    <w:p w14:paraId="3D2E5E28" w14:textId="77777777" w:rsidR="004A7B0B" w:rsidRDefault="004A7B0B" w:rsidP="005424E2">
      <w:r>
        <w:t xml:space="preserve">OSIRIS for Microsoft Windows XP, Vista, or Windows 7 and Apple Macintosh OSX 10.6 can be downloaded at </w:t>
      </w:r>
      <w:hyperlink r:id="rId18" w:history="1">
        <w:r w:rsidRPr="00F8557A">
          <w:rPr>
            <w:rStyle w:val="Hyperlink"/>
          </w:rPr>
          <w:t>http://www.ncbi.nlm.nih.gov/projects/SNP/osiris</w:t>
        </w:r>
      </w:hyperlink>
      <w:r>
        <w:t xml:space="preserve">.  When using the version for Microsoft Windows, if replacing an old OSIRIS version with a newer one, the old version </w:t>
      </w:r>
      <w:r w:rsidRPr="003D7335">
        <w:rPr>
          <w:b/>
        </w:rPr>
        <w:t>must first be uninstalled</w:t>
      </w:r>
      <w:r>
        <w:t xml:space="preserve"> before the newer version is installed.</w:t>
      </w:r>
    </w:p>
    <w:p w14:paraId="36DF0171" w14:textId="77777777" w:rsidR="004A7B0B" w:rsidRDefault="004A7B0B" w:rsidP="005424E2"/>
    <w:p w14:paraId="24472EE2" w14:textId="77777777" w:rsidR="004A7B0B" w:rsidRDefault="004A7B0B" w:rsidP="005424E2">
      <w:r>
        <w:t xml:space="preserve"> To uninstall an older version for Windows, go to the ‘</w:t>
      </w:r>
      <w:r w:rsidRPr="000D088B">
        <w:rPr>
          <w:rStyle w:val="NormalFixedChar"/>
        </w:rPr>
        <w:t>Start</w:t>
      </w:r>
      <w:r>
        <w:t xml:space="preserve">’ menu and select </w:t>
      </w:r>
      <w:r w:rsidRPr="000D088B">
        <w:rPr>
          <w:rStyle w:val="NormalFixedChar"/>
        </w:rPr>
        <w:t>Programs -&gt; Osiris -&gt; Uninstall OSIRIS</w:t>
      </w:r>
      <w:r>
        <w:t xml:space="preserve">.  Alternatively, you can go to the </w:t>
      </w:r>
      <w:r w:rsidRPr="000D088B">
        <w:rPr>
          <w:rStyle w:val="NormalFixedChar"/>
        </w:rPr>
        <w:t>Control Panel</w:t>
      </w:r>
      <w:r>
        <w:t xml:space="preserve"> a</w:t>
      </w:r>
      <w:r w:rsidRPr="000D088B">
        <w:t>nd select</w:t>
      </w:r>
      <w:r>
        <w:rPr>
          <w:rStyle w:val="NormalFixedChar"/>
        </w:rPr>
        <w:t xml:space="preserve"> A</w:t>
      </w:r>
      <w:r w:rsidRPr="000D088B">
        <w:rPr>
          <w:rStyle w:val="NormalFixedChar"/>
        </w:rPr>
        <w:t>dd or Remove Programs</w:t>
      </w:r>
      <w:r>
        <w:rPr>
          <w:rStyle w:val="NormalFixedChar"/>
        </w:rPr>
        <w:t xml:space="preserve">, </w:t>
      </w:r>
      <w:r w:rsidRPr="00430B92">
        <w:rPr>
          <w:rStyle w:val="NormalFixedChar"/>
          <w:rFonts w:ascii="Cambria" w:hAnsi="Cambria"/>
          <w:szCs w:val="22"/>
        </w:rPr>
        <w:t xml:space="preserve">and then scroll down to </w:t>
      </w:r>
      <w:r>
        <w:rPr>
          <w:rStyle w:val="NormalFixedChar"/>
          <w:rFonts w:ascii="Cambria" w:hAnsi="Cambria"/>
          <w:szCs w:val="22"/>
        </w:rPr>
        <w:t>highlight</w:t>
      </w:r>
      <w:r w:rsidRPr="005030E4">
        <w:t xml:space="preserve"> </w:t>
      </w:r>
      <w:r w:rsidRPr="000D088B">
        <w:rPr>
          <w:rStyle w:val="NormalFixedChar"/>
        </w:rPr>
        <w:t>Osiris</w:t>
      </w:r>
      <w:r w:rsidRPr="005030E4">
        <w:t xml:space="preserve"> </w:t>
      </w:r>
      <w:r>
        <w:rPr>
          <w:rStyle w:val="NormalFixedChar"/>
          <w:rFonts w:ascii="Cambria" w:hAnsi="Cambria"/>
          <w:szCs w:val="22"/>
        </w:rPr>
        <w:t>a</w:t>
      </w:r>
      <w:r w:rsidRPr="00430B92">
        <w:rPr>
          <w:rStyle w:val="NormalFixedChar"/>
          <w:rFonts w:ascii="Cambria" w:hAnsi="Cambria"/>
          <w:szCs w:val="22"/>
        </w:rPr>
        <w:t>nd select the</w:t>
      </w:r>
      <w:r w:rsidRPr="005030E4">
        <w:t xml:space="preserve"> “</w:t>
      </w:r>
      <w:r>
        <w:rPr>
          <w:rStyle w:val="NormalFixedChar"/>
        </w:rPr>
        <w:t>Remove</w:t>
      </w:r>
      <w:r w:rsidRPr="005030E4">
        <w:t>” button</w:t>
      </w:r>
      <w:r>
        <w:t>.  You can now install the new version of OSIRIS.</w:t>
      </w:r>
    </w:p>
    <w:p w14:paraId="59DE5DFB" w14:textId="77777777" w:rsidR="004A7B0B" w:rsidRDefault="004A7B0B" w:rsidP="005424E2"/>
    <w:p w14:paraId="42C843C5" w14:textId="77777777" w:rsidR="004A7B0B" w:rsidRDefault="004A7B0B" w:rsidP="005424E2">
      <w:r>
        <w:t>When using Microsoft Windows, once OSIRIS has been downloaded, open the file from Windows Explorer and follow the installation instructions.  The only installation option is selecting the location for the installation.  If a previous version of OSIRIS was removed prior to installation, the new version should be installed in the same location as the older version in order to use the prior settings that are saved from your previous install.</w:t>
      </w:r>
      <w:r w:rsidR="00745925">
        <w:t xml:space="preserve">  See </w:t>
      </w:r>
      <w:hyperlink w:anchor="_Appendix_B._Upgrading" w:history="1">
        <w:r w:rsidR="00745925" w:rsidRPr="00745925">
          <w:rPr>
            <w:rStyle w:val="Hyperlink"/>
          </w:rPr>
          <w:t>Appendix B</w:t>
        </w:r>
      </w:hyperlink>
      <w:r w:rsidR="00745925">
        <w:t xml:space="preserve"> regarding updating settings from a</w:t>
      </w:r>
      <w:r w:rsidR="00745925" w:rsidRPr="00745925">
        <w:t xml:space="preserve"> </w:t>
      </w:r>
      <w:r w:rsidR="00745925">
        <w:t>prior installation.</w:t>
      </w:r>
    </w:p>
    <w:p w14:paraId="17DCB163" w14:textId="77777777" w:rsidR="00875CC2" w:rsidRDefault="00875CC2" w:rsidP="005424E2"/>
    <w:p w14:paraId="088DEE1F" w14:textId="77777777" w:rsidR="00875CC2" w:rsidRDefault="00875CC2" w:rsidP="005424E2">
      <w:r w:rsidRPr="00B0750D">
        <w:rPr>
          <w:b/>
        </w:rPr>
        <w:t>When viewing the electronic version of this guide</w:t>
      </w:r>
      <w:r>
        <w:t xml:space="preserve"> you may navigate to sections indicated in the table of contents by using bookmarks and by selecting hyperlinks in the document.</w:t>
      </w:r>
    </w:p>
    <w:p w14:paraId="47F4D5DB" w14:textId="77777777" w:rsidR="004A7B0B" w:rsidRDefault="004A7B0B" w:rsidP="005424E2"/>
    <w:p w14:paraId="16BD0E0D" w14:textId="77777777" w:rsidR="004A7B0B" w:rsidRDefault="004A7B0B">
      <w:pPr>
        <w:pStyle w:val="Heading2"/>
      </w:pPr>
      <w:bookmarkStart w:id="6" w:name="_A_Quick_Tutorial"/>
      <w:bookmarkStart w:id="7" w:name="_Toc361692702"/>
      <w:bookmarkEnd w:id="6"/>
      <w:r>
        <w:t xml:space="preserve">A </w:t>
      </w:r>
      <w:r w:rsidRPr="005030E4">
        <w:t>Quick</w:t>
      </w:r>
      <w:r>
        <w:t xml:space="preserve"> Tutorial</w:t>
      </w:r>
      <w:bookmarkEnd w:id="7"/>
    </w:p>
    <w:p w14:paraId="3C9C83D3" w14:textId="220510C9"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NormalFixedChar"/>
        </w:rPr>
        <w:t>.fsa</w:t>
      </w:r>
      <w:r w:rsidR="008A0C77">
        <w:t xml:space="preserve"> and </w:t>
      </w:r>
      <w:r w:rsidR="008A0C77" w:rsidRPr="00EF2938">
        <w:rPr>
          <w:rStyle w:val="Norm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7777777" w:rsidR="008A0C77" w:rsidRDefault="008A0C77" w:rsidP="005424E2"/>
    <w:p w14:paraId="181184BD" w14:textId="518C72FB"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Promega PowerPlex16 and Fusion.  The Fusion and GlobalFiler files are in </w:t>
      </w:r>
      <w:r w:rsidR="00C3096B" w:rsidRPr="00EF2938">
        <w:rPr>
          <w:rStyle w:val="Norm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77777777" w:rsidR="004A7B0B" w:rsidRDefault="004A7B0B" w:rsidP="005424E2"/>
    <w:p w14:paraId="422F0E21" w14:textId="77777777" w:rsidR="004A7B0B" w:rsidRDefault="004A7B0B" w:rsidP="005424E2">
      <w:r>
        <w:t>Below is an illustration of the opening window.  Note the menu bar availability above the logo.  The logo disappears after a moment.</w:t>
      </w:r>
    </w:p>
    <w:p w14:paraId="39E26123" w14:textId="064682C2" w:rsidR="004A7B0B" w:rsidRDefault="00A37847" w:rsidP="003D7335">
      <w:pPr>
        <w:jc w:val="center"/>
      </w:pPr>
      <w:r>
        <w:rPr>
          <w:noProof/>
        </w:rPr>
        <w:pict w14:anchorId="6AAEA838">
          <v:shape id="_x0000_i1029" type="#_x0000_t75" style="width:227.9pt;height:181.55pt;visibility:visible">
            <v:imagedata r:id="rId19" o:title=""/>
          </v:shape>
        </w:pict>
      </w:r>
    </w:p>
    <w:p w14:paraId="3CB55BB3" w14:textId="77777777" w:rsidR="00B27C3B" w:rsidRDefault="00B27C3B" w:rsidP="005030E4">
      <w:pPr>
        <w:pStyle w:val="ImageCentered"/>
        <w:jc w:val="left"/>
      </w:pPr>
    </w:p>
    <w:p w14:paraId="148BAFA8" w14:textId="77777777" w:rsidR="004A7B0B" w:rsidRDefault="00C868B4" w:rsidP="005030E4">
      <w:pPr>
        <w:pStyle w:val="ImageCentered"/>
        <w:jc w:val="left"/>
      </w:pPr>
      <w:r>
        <w:rPr>
          <w:noProof/>
        </w:rPr>
        <w:pict w14:anchorId="497859D0">
          <v:shape id="Picture 3" o:spid="_x0000_s1026" type="#_x0000_t75" style="position:absolute;margin-left:24.75pt;margin-top:5.55pt;width:164.25pt;height:151pt;z-index:251652096;visibility:visible;mso-position-horizontal-relative:margin;mso-position-vertical-relative:margin">
            <v:imagedata r:id="rId20" o:title=""/>
            <w10:wrap type="square" anchorx="margin" anchory="margin"/>
          </v:shape>
        </w:pict>
      </w:r>
    </w:p>
    <w:p w14:paraId="4DDE7A66" w14:textId="77777777" w:rsidR="004A7B0B" w:rsidRDefault="004A7B0B" w:rsidP="005030E4">
      <w:pPr>
        <w:pStyle w:val="ImageCentered"/>
        <w:jc w:val="left"/>
      </w:pPr>
      <w:r>
        <w:t>After the OSIRIS logo disappears, select “</w:t>
      </w:r>
      <w:r w:rsidRPr="000D088B">
        <w:rPr>
          <w:rStyle w:val="NormalFixedChar"/>
        </w:rPr>
        <w:t>New Analysis…</w:t>
      </w:r>
      <w:r>
        <w:t>” from the “</w:t>
      </w:r>
      <w:r w:rsidRPr="000D088B">
        <w:rPr>
          <w:rStyle w:val="NormalFixedChar"/>
        </w:rPr>
        <w:t>File</w:t>
      </w:r>
      <w:r w:rsidR="00B27C3B">
        <w:t>” pull down menu as shown</w:t>
      </w:r>
      <w:r>
        <w:t>.  A dialog box labeled “</w:t>
      </w:r>
      <w:r w:rsidRPr="00542856">
        <w:rPr>
          <w:rStyle w:val="NormalFixedChar"/>
        </w:rPr>
        <w:t>Analyze Data</w:t>
      </w:r>
      <w:r>
        <w:t>” will appear.</w:t>
      </w:r>
    </w:p>
    <w:p w14:paraId="6B0A8800" w14:textId="77777777" w:rsidR="004A7B0B" w:rsidRDefault="004A7B0B" w:rsidP="005424E2"/>
    <w:p w14:paraId="0E1045E3" w14:textId="77777777" w:rsidR="00B27C3B" w:rsidRDefault="00B27C3B" w:rsidP="005424E2"/>
    <w:p w14:paraId="2155DFDF" w14:textId="77777777" w:rsidR="00B27C3B" w:rsidRDefault="00B27C3B" w:rsidP="005424E2"/>
    <w:p w14:paraId="767A2FA5" w14:textId="77777777" w:rsidR="00B27C3B" w:rsidRDefault="00B27C3B" w:rsidP="005424E2"/>
    <w:p w14:paraId="4882D1A4" w14:textId="77777777" w:rsidR="00B27C3B" w:rsidRDefault="00B27C3B" w:rsidP="005424E2"/>
    <w:p w14:paraId="5DB14E6D" w14:textId="77777777" w:rsidR="00B27C3B" w:rsidRDefault="00B27C3B" w:rsidP="005424E2"/>
    <w:p w14:paraId="761AA13B" w14:textId="77777777" w:rsidR="00B27C3B" w:rsidRDefault="00B27C3B" w:rsidP="005424E2"/>
    <w:p w14:paraId="76A85B60" w14:textId="77777777" w:rsidR="00B27C3B" w:rsidRDefault="00B27C3B" w:rsidP="005424E2"/>
    <w:p w14:paraId="33C67753" w14:textId="77777777" w:rsidR="00B27C3B" w:rsidRDefault="00B27C3B" w:rsidP="005424E2"/>
    <w:p w14:paraId="5FDC71F5" w14:textId="77777777" w:rsidR="00B27C3B" w:rsidRDefault="00B27C3B" w:rsidP="005424E2"/>
    <w:p w14:paraId="270CB6CC" w14:textId="77777777" w:rsidR="00CE2991" w:rsidRDefault="00CE2991" w:rsidP="005424E2"/>
    <w:p w14:paraId="2DCD6E14" w14:textId="77777777" w:rsidR="00B27C3B" w:rsidRDefault="00B27C3B" w:rsidP="005424E2"/>
    <w:p w14:paraId="3D04B10F" w14:textId="77777777" w:rsidR="004A7B0B" w:rsidRDefault="005B0EB0" w:rsidP="00F70886">
      <w:pPr>
        <w:pStyle w:val="ImageCentered"/>
      </w:pPr>
      <w:r>
        <w:fldChar w:fldCharType="begin"/>
      </w:r>
      <w:r>
        <w:instrText xml:space="preserve"> INCLUDEPICTURE "C:\\Users\\rileygr\\AppData\\Local\\Temp\\2\\SNAGHTML58f6a2c7.PNG" \* MERGEFORMATINET </w:instrText>
      </w:r>
      <w:r>
        <w:fldChar w:fldCharType="separate"/>
      </w:r>
      <w:r w:rsidR="00723F6D">
        <w:fldChar w:fldCharType="begin"/>
      </w:r>
      <w:r w:rsidR="00723F6D">
        <w:instrText xml:space="preserve"> INCLUDEPICTURE  "C:\\Users\\rileygr\\AppData\\Local\\Temp\\2\\SNAGHTML58f6a2c7.PNG" \* MERGEFORMATINET </w:instrText>
      </w:r>
      <w:r w:rsidR="00723F6D">
        <w:fldChar w:fldCharType="separate"/>
      </w:r>
      <w:r w:rsidR="005708CA">
        <w:fldChar w:fldCharType="begin"/>
      </w:r>
      <w:r w:rsidR="005708CA">
        <w:instrText xml:space="preserve"> INCLUDEPICTURE  "C:\\Users\\rileygr\\AppData\\Local\\Temp\\2\\SNAGHTML58f6a2c7.PNG" \* MERGEFORMATINET </w:instrText>
      </w:r>
      <w:r w:rsidR="005708CA">
        <w:fldChar w:fldCharType="separate"/>
      </w:r>
      <w:r w:rsidR="00071731">
        <w:fldChar w:fldCharType="begin"/>
      </w:r>
      <w:r w:rsidR="00071731">
        <w:instrText xml:space="preserve"> INCLUDEPICTURE  "C:\\Users\\rileygr\\AppData\\Local\\Temp\\2\\SNAGHTML58f6a2c7.PNG" \* MERGEFORMATINET </w:instrText>
      </w:r>
      <w:r w:rsidR="00071731">
        <w:fldChar w:fldCharType="separate"/>
      </w:r>
      <w:r w:rsidR="00DF5299">
        <w:fldChar w:fldCharType="begin"/>
      </w:r>
      <w:r w:rsidR="00DF5299">
        <w:instrText xml:space="preserve"> INCLUDEPICTURE  "C:\\Users\\rileygr\\AppData\\Local\\Temp\\2\\SNAGHTML58f6a2c7.PNG" \* MERGEFORMATINET </w:instrText>
      </w:r>
      <w:r w:rsidR="00DF5299">
        <w:fldChar w:fldCharType="separate"/>
      </w:r>
      <w:r w:rsidR="00AD6F14">
        <w:fldChar w:fldCharType="begin"/>
      </w:r>
      <w:r w:rsidR="00AD6F14">
        <w:instrText xml:space="preserve"> INCLUDEPICTURE  "C:\\Users\\rileygr\\AppData\\Local\\Temp\\2\\SNAGHTML58f6a2c7.PNG" \* MERGEFORMATINET </w:instrText>
      </w:r>
      <w:r w:rsidR="00AD6F14">
        <w:fldChar w:fldCharType="separate"/>
      </w:r>
      <w:r w:rsidR="00F34F2A">
        <w:fldChar w:fldCharType="begin"/>
      </w:r>
      <w:r w:rsidR="00F34F2A">
        <w:instrText xml:space="preserve"> INCLUDEPICTURE  "C:\\Users\\rileygr\\AppData\\Local\\Temp\\2\\SNAGHTML58f6a2c7.PNG" \* MERGEFORMATINET </w:instrText>
      </w:r>
      <w:r w:rsidR="00F34F2A">
        <w:fldChar w:fldCharType="separate"/>
      </w:r>
      <w:r w:rsidR="008B6DFC">
        <w:fldChar w:fldCharType="begin"/>
      </w:r>
      <w:r w:rsidR="008B6DFC">
        <w:instrText xml:space="preserve"> INCLUDEPICTURE  "C:\\Users\\rileygr\\AppData\\Local\\Temp\\2\\SNAGHTML58f6a2c7.PNG" \* MERGEFORMATINET </w:instrText>
      </w:r>
      <w:r w:rsidR="008B6DFC">
        <w:fldChar w:fldCharType="separate"/>
      </w:r>
      <w:r w:rsidR="00CD7F1D">
        <w:fldChar w:fldCharType="begin"/>
      </w:r>
      <w:r w:rsidR="00CD7F1D">
        <w:instrText xml:space="preserve"> INCLUDEPICTURE  "C:\\Users\\rileygr\\AppData\\Local\\Temp\\2\\SNAGHTML58f6a2c7.PNG" \* MERGEFORMATINET </w:instrText>
      </w:r>
      <w:r w:rsidR="00CD7F1D">
        <w:fldChar w:fldCharType="separate"/>
      </w:r>
      <w:r w:rsidR="006E14D1">
        <w:fldChar w:fldCharType="begin"/>
      </w:r>
      <w:r w:rsidR="006E14D1">
        <w:instrText xml:space="preserve"> INCLUDEPICTURE  "C:\\Users\\rileygr\\AppData\\Local\\Temp\\2\\SNAGHTML58f6a2c7.PNG" \* MERGEFORMATINET </w:instrText>
      </w:r>
      <w:r w:rsidR="006E14D1">
        <w:fldChar w:fldCharType="separate"/>
      </w:r>
      <w:r w:rsidR="00861FF3">
        <w:fldChar w:fldCharType="begin"/>
      </w:r>
      <w:r w:rsidR="00861FF3">
        <w:instrText xml:space="preserve"> INCLUDEPICTURE  "C:\\Users\\rileygr\\AppData\\Local\\Temp\\2\\SNAGHTML58f6a2c7.PNG" \* MERGEFORMATINET </w:instrText>
      </w:r>
      <w:r w:rsidR="00861FF3">
        <w:fldChar w:fldCharType="separate"/>
      </w:r>
      <w:r w:rsidR="005216CB">
        <w:fldChar w:fldCharType="begin"/>
      </w:r>
      <w:r w:rsidR="005216CB">
        <w:instrText xml:space="preserve"> INCLUDEPICTURE  "C:\\Users\\rileygr\\AppData\\Local\\Temp\\2\\SNAGHTML58f6a2c7.PNG" \* MERGEFORMATINET </w:instrText>
      </w:r>
      <w:r w:rsidR="005216CB">
        <w:fldChar w:fldCharType="separate"/>
      </w:r>
      <w:r w:rsidR="00715BF5">
        <w:fldChar w:fldCharType="begin"/>
      </w:r>
      <w:r w:rsidR="00715BF5">
        <w:instrText xml:space="preserve"> INCLUDEPICTURE  "C:\\Users\\rileygr\\AppData\\Local\\Temp\\2\\SNAGHTML58f6a2c7.PNG" \* MERGEFORMATINET </w:instrText>
      </w:r>
      <w:r w:rsidR="00715BF5">
        <w:fldChar w:fldCharType="separate"/>
      </w:r>
      <w:r w:rsidR="00BA4DCF">
        <w:fldChar w:fldCharType="begin"/>
      </w:r>
      <w:r w:rsidR="00BA4DCF">
        <w:instrText xml:space="preserve"> INCLUDEPICTURE  "https://sp.ncbi.nlm.nih.gov/IEB/RCS/Forensics/AppData/Local/Temp/2/SNAGHTML58f6a2c7.PNG" \* MERGEFORMATINET </w:instrText>
      </w:r>
      <w:r w:rsidR="00BA4DCF">
        <w:fldChar w:fldCharType="separate"/>
      </w:r>
      <w:r w:rsidR="00382DAF">
        <w:fldChar w:fldCharType="begin"/>
      </w:r>
      <w:r w:rsidR="00382DAF">
        <w:instrText xml:space="preserve"> INCLUDEPICTURE  "https://sp.ncbi.nlm.nih.gov/IEB/RCS/Forensics/AppData/Local/Temp/2/SNAGHTML58f6a2c7.PNG" \* MERGEFORMATINET </w:instrText>
      </w:r>
      <w:r w:rsidR="00382DAF">
        <w:fldChar w:fldCharType="separate"/>
      </w:r>
      <w:r w:rsidR="00E33553">
        <w:fldChar w:fldCharType="begin"/>
      </w:r>
      <w:r w:rsidR="00E33553">
        <w:instrText xml:space="preserve"> INCLUDEPICTURE  "https://sp.ncbi.nlm.nih.gov/IEB/RCS/Forensics/AppData/Local/Temp/2/SNAGHTML58f6a2c7.PNG" \* MERGEFORMATINET </w:instrText>
      </w:r>
      <w:r w:rsidR="00E33553">
        <w:fldChar w:fldCharType="separate"/>
      </w:r>
      <w:r w:rsidR="00AE10AB">
        <w:fldChar w:fldCharType="begin"/>
      </w:r>
      <w:r w:rsidR="00AE10AB">
        <w:instrText xml:space="preserve"> INCLUDEPICTURE  "https://sp.ncbi.nlm.nih.gov/IEB/RCS/Forensics/AppData/Local/Temp/2/SNAGHTML58f6a2c7.PNG" \* MERGEFORMATINET </w:instrText>
      </w:r>
      <w:r w:rsidR="00AE10AB">
        <w:fldChar w:fldCharType="separate"/>
      </w:r>
      <w:r w:rsidR="00326572">
        <w:fldChar w:fldCharType="begin"/>
      </w:r>
      <w:r w:rsidR="00326572">
        <w:instrText xml:space="preserve"> INCLUDEPICTURE  "https://sp.ncbi.nlm.nih.gov/IEB/RCS/Forensics/AppData/Local/Temp/2/SNAGHTML58f6a2c7.PNG" \* MERGEFORMATINET </w:instrText>
      </w:r>
      <w:r w:rsidR="00326572">
        <w:fldChar w:fldCharType="separate"/>
      </w:r>
      <w:r w:rsidR="00386A94">
        <w:fldChar w:fldCharType="begin"/>
      </w:r>
      <w:r w:rsidR="00386A94">
        <w:instrText xml:space="preserve"> INCLUDEPICTURE  "https://sp.ncbi.nlm.nih.gov/IEB/RCS/Forensics/AppData/Local/Temp/2/SNAGHTML58f6a2c7.PNG" \* MERGEFORMATINET </w:instrText>
      </w:r>
      <w:r w:rsidR="00386A94">
        <w:fldChar w:fldCharType="separate"/>
      </w:r>
      <w:r w:rsidR="001357E6">
        <w:fldChar w:fldCharType="begin"/>
      </w:r>
      <w:r w:rsidR="001357E6">
        <w:instrText xml:space="preserve"> INCLUDEPICTURE  "https://sp.ncbi.nlm.nih.gov/IEB/RCS/Forensics/AppData/Local/Temp/2/SNAGHTML58f6a2c7.PNG" \* MERGEFORMATINET </w:instrText>
      </w:r>
      <w:r w:rsidR="001357E6">
        <w:fldChar w:fldCharType="separate"/>
      </w:r>
      <w:r w:rsidR="008951DF">
        <w:fldChar w:fldCharType="begin"/>
      </w:r>
      <w:r w:rsidR="008951DF">
        <w:instrText xml:space="preserve"> INCLUDEPICTURE  "https://sp.ncbi.nlm.nih.gov/IEB/RCS/Forensics/AppData/Local/Temp/2/SNAGHTML58f6a2c7.PNG" \* MERGEFORMATINET </w:instrText>
      </w:r>
      <w:r w:rsidR="008951DF">
        <w:fldChar w:fldCharType="separate"/>
      </w:r>
      <w:r w:rsidR="00E7647B">
        <w:fldChar w:fldCharType="begin"/>
      </w:r>
      <w:r w:rsidR="00E7647B">
        <w:instrText xml:space="preserve"> INCLUDEPICTURE  "https://sp.ncbi.nlm.nih.gov/IEB/RCS/Forensics/AppData/Local/Temp/2/SNAGHTML58f6a2c7.PNG" \* MERGEFORMATINET </w:instrText>
      </w:r>
      <w:r w:rsidR="00E7647B">
        <w:fldChar w:fldCharType="separate"/>
      </w:r>
      <w:r w:rsidR="0090454A">
        <w:fldChar w:fldCharType="begin"/>
      </w:r>
      <w:r w:rsidR="0090454A">
        <w:instrText xml:space="preserve"> INCLUDEPICTURE  "https://sp.ncbi.nlm.nih.gov/IEB/RCS/Forensics/AppData/Local/Temp/2/SNAGHTML58f6a2c7.PNG" \* MERGEFORMATINET </w:instrText>
      </w:r>
      <w:r w:rsidR="0090454A">
        <w:fldChar w:fldCharType="separate"/>
      </w:r>
      <w:r w:rsidR="00833C31">
        <w:fldChar w:fldCharType="begin"/>
      </w:r>
      <w:r w:rsidR="00833C31">
        <w:instrText xml:space="preserve"> INCLUDEPICTURE  "https://sp.ncbi.nlm.nih.gov/IEB/RCS/Forensics/AppData/Local/Temp/2/SNAGHTML58f6a2c7.PNG" \* MERGEFORMATINET </w:instrText>
      </w:r>
      <w:r w:rsidR="00833C31">
        <w:fldChar w:fldCharType="separate"/>
      </w:r>
      <w:r w:rsidR="00FA77E5">
        <w:fldChar w:fldCharType="begin"/>
      </w:r>
      <w:r w:rsidR="00FA77E5">
        <w:instrText xml:space="preserve"> INCLUDEPICTURE  "https://sp.ncbi.nlm.nih.gov/IEB/RCS/Forensics/AppData/Local/Temp/2/SNAGHTML58f6a2c7.PNG" \* MERGEFORMATINET </w:instrText>
      </w:r>
      <w:r w:rsidR="00FA77E5">
        <w:fldChar w:fldCharType="separate"/>
      </w:r>
      <w:r w:rsidR="00BD3D39">
        <w:fldChar w:fldCharType="begin"/>
      </w:r>
      <w:r w:rsidR="00BD3D39">
        <w:instrText xml:space="preserve"> INCLUDEPICTURE  "https://sp.ncbi.nlm.nih.gov/IEB/RCS/Forensics/AppData/Local/Temp/2/SNAGHTML58f6a2c7.PNG" \* MERGEFORMATINET </w:instrText>
      </w:r>
      <w:r w:rsidR="00BD3D39">
        <w:fldChar w:fldCharType="separate"/>
      </w:r>
      <w:r w:rsidR="00E30E79">
        <w:fldChar w:fldCharType="begin"/>
      </w:r>
      <w:r w:rsidR="00E30E79">
        <w:instrText xml:space="preserve"> INCLUDEPICTURE  "https://sp.ncbi.nlm.nih.gov/IEB/RCS/Forensics/AppData/Local/Temp/2/SNAGHTML58f6a2c7.PNG" \* MERGEFORMATINET </w:instrText>
      </w:r>
      <w:r w:rsidR="00E30E79">
        <w:fldChar w:fldCharType="separate"/>
      </w:r>
      <w:r w:rsidR="006B6C8E">
        <w:fldChar w:fldCharType="begin"/>
      </w:r>
      <w:r w:rsidR="006B6C8E">
        <w:instrText xml:space="preserve"> INCLUDEPICTURE  "https://sp.ncbi.nlm.nih.gov/IEB/RCS/Forensics/AppData/Local/Temp/2/SNAGHTML58f6a2c7.PNG" \* MERGEFORMATINET </w:instrText>
      </w:r>
      <w:r w:rsidR="006B6C8E">
        <w:fldChar w:fldCharType="separate"/>
      </w:r>
      <w:r w:rsidR="0003460B">
        <w:fldChar w:fldCharType="begin"/>
      </w:r>
      <w:r w:rsidR="0003460B">
        <w:instrText xml:space="preserve"> INCLUDEPICTURE  "https://sp.ncbi.nlm.nih.gov/IEB/RCS/Forensics/AppData/Local/Temp/2/SNAGHTML58f6a2c7.PNG" \* MERGEFORMATINET </w:instrText>
      </w:r>
      <w:r w:rsidR="0003460B">
        <w:fldChar w:fldCharType="separate"/>
      </w:r>
      <w:r w:rsidR="006F34B7">
        <w:fldChar w:fldCharType="begin"/>
      </w:r>
      <w:r w:rsidR="006F34B7">
        <w:instrText xml:space="preserve"> INCLUDEPICTURE  "https://sp.ncbi.nlm.nih.gov/IEB/RCS/Forensics/AppData/Local/Temp/2/SNAGHTML58f6a2c7.PNG" \* MERGEFORMATINET </w:instrText>
      </w:r>
      <w:r w:rsidR="006F34B7">
        <w:fldChar w:fldCharType="separate"/>
      </w:r>
      <w:r w:rsidR="00BF043C">
        <w:fldChar w:fldCharType="begin"/>
      </w:r>
      <w:r w:rsidR="00BF043C">
        <w:instrText xml:space="preserve"> INCLUDEPICTURE  "https://sp.ncbi.nlm.nih.gov/IEB/RCS/Forensics/AppData/Local/Temp/2/SNAGHTML58f6a2c7.PNG" \* MERGEFORMATINET </w:instrText>
      </w:r>
      <w:r w:rsidR="00BF043C">
        <w:fldChar w:fldCharType="separate"/>
      </w:r>
      <w:r w:rsidR="00BE6C1F">
        <w:fldChar w:fldCharType="begin"/>
      </w:r>
      <w:r w:rsidR="00BE6C1F">
        <w:instrText xml:space="preserve"> INCLUDEPICTURE  "https://sp.ncbi.nlm.nih.gov/IEB/RCS/Forensics/AppData/Local/Temp/2/SNAGHTML58f6a2c7.PNG" \* MERGEFORMATINET </w:instrText>
      </w:r>
      <w:r w:rsidR="00BE6C1F">
        <w:fldChar w:fldCharType="separate"/>
      </w:r>
      <w:r w:rsidR="008326A0">
        <w:fldChar w:fldCharType="begin"/>
      </w:r>
      <w:r w:rsidR="008326A0">
        <w:instrText xml:space="preserve"> INCLUDEPICTURE  "https://sp.ncbi.nlm.nih.gov/IEB/RCS/Forensics/AppData/Local/Temp/2/SNAGHTML58f6a2c7.PNG" \* MERGEFORMATINET </w:instrText>
      </w:r>
      <w:r w:rsidR="008326A0">
        <w:fldChar w:fldCharType="separate"/>
      </w:r>
      <w:r w:rsidR="00617AE7">
        <w:fldChar w:fldCharType="begin"/>
      </w:r>
      <w:r w:rsidR="00617AE7">
        <w:instrText xml:space="preserve"> INCLUDEPICTURE  "C:\\Users\\AppData\\Local\\Temp\\2\\SNAGHTML58f6a2c7.PNG" \* MERGEFORMATINET </w:instrText>
      </w:r>
      <w:r w:rsidR="00617AE7">
        <w:fldChar w:fldCharType="separate"/>
      </w:r>
      <w:r w:rsidR="00703F53">
        <w:fldChar w:fldCharType="begin"/>
      </w:r>
      <w:r w:rsidR="00703F53">
        <w:instrText xml:space="preserve"> INCLUDEPICTURE  "C:\\Users\\AppData\\Local\\Temp\\2\\SNAGHTML58f6a2c7.PNG" \* MERGEFORMATINET </w:instrText>
      </w:r>
      <w:r w:rsidR="00703F53">
        <w:fldChar w:fldCharType="separate"/>
      </w:r>
      <w:r w:rsidR="00D326BE">
        <w:fldChar w:fldCharType="begin"/>
      </w:r>
      <w:r w:rsidR="00D326BE">
        <w:instrText xml:space="preserve"> INCLUDEPICTURE  "C:\\Users\\AppData\\Local\\Temp\\2\\SNAGHTML58f6a2c7.PNG" \* MERGEFORMATINET </w:instrText>
      </w:r>
      <w:r w:rsidR="00D326BE">
        <w:fldChar w:fldCharType="separate"/>
      </w:r>
      <w:r w:rsidR="00326965">
        <w:fldChar w:fldCharType="begin"/>
      </w:r>
      <w:r w:rsidR="00326965">
        <w:instrText xml:space="preserve"> INCLUDEPICTURE  "C:\\Users\\AppData\\Local\\Temp\\2\\SNAGHTML58f6a2c7.PNG" \* MERGEFORMATINET </w:instrText>
      </w:r>
      <w:r w:rsidR="00326965">
        <w:fldChar w:fldCharType="separate"/>
      </w:r>
      <w:r w:rsidR="007D414E">
        <w:fldChar w:fldCharType="begin"/>
      </w:r>
      <w:r w:rsidR="007D414E">
        <w:instrText xml:space="preserve"> INCLUDEPICTURE  "C:\\Users\\AppData\\Local\\Temp\\2\\SNAGHTML58f6a2c7.PNG" \* MERGEFORMATINET </w:instrText>
      </w:r>
      <w:r w:rsidR="007D414E">
        <w:fldChar w:fldCharType="separate"/>
      </w:r>
      <w:r w:rsidR="00D70EF6">
        <w:fldChar w:fldCharType="begin"/>
      </w:r>
      <w:r w:rsidR="00D70EF6">
        <w:instrText xml:space="preserve"> INCLUDEPICTURE  "C:\\Users\\AppData\\Local\\Temp\\2\\SNAGHTML58f6a2c7.PNG" \* MERGEFORMATINET </w:instrText>
      </w:r>
      <w:r w:rsidR="00D70EF6">
        <w:fldChar w:fldCharType="separate"/>
      </w:r>
      <w:r w:rsidR="00CE0B4E">
        <w:fldChar w:fldCharType="begin"/>
      </w:r>
      <w:r w:rsidR="00CE0B4E">
        <w:instrText xml:space="preserve"> INCLUDEPICTURE  "C:\\Users\\AppData\\Local\\Temp\\2\\SNAGHTML58f6a2c7.PNG" \* MERGEFORMATINET </w:instrText>
      </w:r>
      <w:r w:rsidR="00CE0B4E">
        <w:fldChar w:fldCharType="separate"/>
      </w:r>
      <w:r w:rsidR="00D66BD3">
        <w:fldChar w:fldCharType="begin"/>
      </w:r>
      <w:r w:rsidR="00D66BD3">
        <w:instrText xml:space="preserve"> INCLUDEPICTURE  "C:\\Users\\AppData\\Local\\Temp\\2\\SNAGHTML58f6a2c7.PNG" \* MERGEFORMATINET </w:instrText>
      </w:r>
      <w:r w:rsidR="00D66BD3">
        <w:fldChar w:fldCharType="separate"/>
      </w:r>
      <w:r w:rsidR="00473374">
        <w:fldChar w:fldCharType="begin"/>
      </w:r>
      <w:r w:rsidR="00473374">
        <w:instrText xml:space="preserve"> INCLUDEPICTURE  "https://sp.ncbi.nlm.nih.gov/IEB/RCS/AppData/Local/Temp/2/SNAGHTML58f6a2c7.PNG" \* MERGEFORMATINET </w:instrText>
      </w:r>
      <w:r w:rsidR="00473374">
        <w:fldChar w:fldCharType="separate"/>
      </w:r>
      <w:r w:rsidR="00395D48">
        <w:fldChar w:fldCharType="begin"/>
      </w:r>
      <w:r w:rsidR="00395D48">
        <w:instrText xml:space="preserve"> INCLUDEPICTURE  "C:\\Users\\rileygr\\AppData\\Local\\Microsoft\\Windows\\AppData\\Local\\Temp\\2\\SNAGHTML58f6a2c7.PNG" \* MERGEFORMATINET </w:instrText>
      </w:r>
      <w:r w:rsidR="00395D48">
        <w:fldChar w:fldCharType="separate"/>
      </w:r>
      <w:r w:rsidR="00996926">
        <w:fldChar w:fldCharType="begin"/>
      </w:r>
      <w:r w:rsidR="00996926">
        <w:instrText xml:space="preserve"> INCLUDEPICTURE  "C:\\Users\\goorrob\\Documents\\AppData\\Local\\Microsoft\\Windows\\AppData\\Local\\Temp\\2\\SNAGHTML58f6a2c7.PNG" \* MERGEFORMATINET </w:instrText>
      </w:r>
      <w:r w:rsidR="00996926">
        <w:fldChar w:fldCharType="separate"/>
      </w:r>
      <w:r w:rsidR="00D205B5">
        <w:fldChar w:fldCharType="begin"/>
      </w:r>
      <w:r w:rsidR="00D205B5">
        <w:instrText xml:space="preserve"> INCLUDEPICTURE  "C:\\Users\\goorrob\\Documents\\AppData\\Local\\Microsoft\\Windows\\AppData\\Local\\Temp\\2\\SNAGHTML58f6a2c7.PNG" \* MERGEFORMATINET </w:instrText>
      </w:r>
      <w:r w:rsidR="00D205B5">
        <w:fldChar w:fldCharType="separate"/>
      </w:r>
      <w:r w:rsidR="000E16D8">
        <w:fldChar w:fldCharType="begin"/>
      </w:r>
      <w:r w:rsidR="000E16D8">
        <w:instrText xml:space="preserve"> INCLUDEPICTURE  "C:\\Users\\goorrob\\Documents\\AppData\\Local\\Microsoft\\Windows\\AppData\\Local\\Temp\\2\\SNAGHTML58f6a2c7.PNG" \* MERGEFORMATINET </w:instrText>
      </w:r>
      <w:r w:rsidR="000E16D8">
        <w:fldChar w:fldCharType="separate"/>
      </w:r>
      <w:r w:rsidR="0015265F">
        <w:fldChar w:fldCharType="begin"/>
      </w:r>
      <w:r w:rsidR="0015265F">
        <w:instrText xml:space="preserve"> INCLUDEPICTURE  "C:\\Users\\goorrob\\Documents\\AppData\\Local\\Microsoft\\Windows\\AppData\\Local\\Temp\\2\\SNAGHTML58f6a2c7.PNG" \* MERGEFORMATINET </w:instrText>
      </w:r>
      <w:r w:rsidR="0015265F">
        <w:fldChar w:fldCharType="separate"/>
      </w:r>
      <w:r w:rsidR="00B61253">
        <w:fldChar w:fldCharType="begin"/>
      </w:r>
      <w:r w:rsidR="00B61253">
        <w:instrText xml:space="preserve"> INCLUDEPICTURE  "C:\\Users\\goorrob\\Documents\\AppData\\Local\\Microsoft\\Windows\\AppData\\Local\\Temp\\2\\SNAGHTML58f6a2c7.PNG" \* MERGEFORMATINET </w:instrText>
      </w:r>
      <w:r w:rsidR="00B61253">
        <w:fldChar w:fldCharType="separate"/>
      </w:r>
      <w:r w:rsidR="00A83DCA">
        <w:fldChar w:fldCharType="begin"/>
      </w:r>
      <w:r w:rsidR="00A83DCA">
        <w:instrText xml:space="preserve"> INCLUDEPICTURE  "C:\\Users\\goorrob\\Documents\\AppData\\Local\\Microsoft\\Windows\\AppData\\Local\\Temp\\2\\SNAGHTML58f6a2c7.PNG" \* MERGEFORMATINET </w:instrText>
      </w:r>
      <w:r w:rsidR="00A83DCA">
        <w:fldChar w:fldCharType="separate"/>
      </w:r>
      <w:r w:rsidR="00E47281">
        <w:fldChar w:fldCharType="begin"/>
      </w:r>
      <w:r w:rsidR="00E47281">
        <w:instrText xml:space="preserve"> INCLUDEPICTURE  "C:\\Users\\goorrob\\Documents\\AppData\\Local\\Microsoft\\Windows\\AppData\\Local\\Temp\\2\\SNAGHTML58f6a2c7.PNG" \* MERGEFORMATINET </w:instrText>
      </w:r>
      <w:r w:rsidR="00E47281">
        <w:fldChar w:fldCharType="separate"/>
      </w:r>
      <w:r w:rsidR="00364CCC">
        <w:fldChar w:fldCharType="begin"/>
      </w:r>
      <w:r w:rsidR="00364CCC">
        <w:instrText xml:space="preserve"> INCLUDEPICTURE  "C:\\Users\\goorrob\\Documents\\AppData\\Local\\Microsoft\\Windows\\AppData\\Local\\Temp\\2\\SNAGHTML58f6a2c7.PNG" \* MERGEFORMATINET </w:instrText>
      </w:r>
      <w:r w:rsidR="00364CCC">
        <w:fldChar w:fldCharType="separate"/>
      </w:r>
      <w:r w:rsidR="00967738">
        <w:fldChar w:fldCharType="begin"/>
      </w:r>
      <w:r w:rsidR="00967738">
        <w:instrText xml:space="preserve"> INCLUDEPICTURE  "C:\\Users\\goorrob\\Documents\\AppData\\Local\\Microsoft\\Windows\\AppData\\Local\\Temp\\2\\SNAGHTML58f6a2c7.PNG" \* MERGEFORMATINET </w:instrText>
      </w:r>
      <w:r w:rsidR="00967738">
        <w:fldChar w:fldCharType="separate"/>
      </w:r>
      <w:r w:rsidR="00C63820">
        <w:fldChar w:fldCharType="begin"/>
      </w:r>
      <w:r w:rsidR="00C63820">
        <w:instrText xml:space="preserve"> INCLUDEPICTURE  "C:\\Users\\goorrob\\Documents\\AppData\\Local\\Microsoft\\Windows\\AppData\\Local\\Temp\\2\\SNAGHTML58f6a2c7.PNG" \* MERGEFORMATINET </w:instrText>
      </w:r>
      <w:r w:rsidR="00C63820">
        <w:fldChar w:fldCharType="separate"/>
      </w:r>
      <w:r w:rsidR="00C30328">
        <w:fldChar w:fldCharType="begin"/>
      </w:r>
      <w:r w:rsidR="00C30328">
        <w:instrText xml:space="preserve"> INCLUDEPICTURE  "C:\\Users\\goorrob\\Documents\\AppData\\Local\\Microsoft\\Windows\\AppData\\Local\\Temp\\2\\SNAGHTML58f6a2c7.PNG" \* MERGEFORMATINET </w:instrText>
      </w:r>
      <w:r w:rsidR="00C30328">
        <w:fldChar w:fldCharType="separate"/>
      </w:r>
      <w:r w:rsidR="00A73805">
        <w:fldChar w:fldCharType="begin"/>
      </w:r>
      <w:r w:rsidR="00A73805">
        <w:instrText xml:space="preserve"> INCLUDEPICTURE  "C:\\Users\\goorrob\\Documents\\AppData\\Local\\Microsoft\\Windows\\AppData\\Local\\Temp\\2\\SNAGHTML58f6a2c7.PNG" \* MERGEFORMATINET </w:instrText>
      </w:r>
      <w:r w:rsidR="00A73805">
        <w:fldChar w:fldCharType="separate"/>
      </w:r>
      <w:r w:rsidR="00710F2D">
        <w:fldChar w:fldCharType="begin"/>
      </w:r>
      <w:r w:rsidR="00710F2D">
        <w:instrText xml:space="preserve"> INCLUDEPICTURE  "C:\\Users\\goorrob\\Documents\\AppData\\Local\\Microsoft\\Windows\\AppData\\Local\\Temp\\2\\SNAGHTML58f6a2c7.PNG" \* MERGEFORMATINET </w:instrText>
      </w:r>
      <w:r w:rsidR="00710F2D">
        <w:fldChar w:fldCharType="separate"/>
      </w:r>
      <w:r w:rsidR="003B7C81">
        <w:fldChar w:fldCharType="begin"/>
      </w:r>
      <w:r w:rsidR="003B7C81">
        <w:instrText xml:space="preserve"> INCLUDEPICTURE  "C:\\Users\\goorrob\\Documents\\AppData\\Local\\Microsoft\\Windows\\AppData\\Local\\Temp\\2\\SNAGHTML58f6a2c7.PNG" \* MERGEFORMATINET </w:instrText>
      </w:r>
      <w:r w:rsidR="003B7C81">
        <w:fldChar w:fldCharType="separate"/>
      </w:r>
      <w:r w:rsidR="00721B0F">
        <w:fldChar w:fldCharType="begin"/>
      </w:r>
      <w:r w:rsidR="00721B0F">
        <w:instrText xml:space="preserve"> INCLUDEPICTURE  "C:\\Users\\goorrob\\Documents\\AppData\\Local\\Microsoft\\Windows\\AppData\\Local\\Temp\\2\\SNAGHTML58f6a2c7.PNG" \* MERGEFORMATINET </w:instrText>
      </w:r>
      <w:r w:rsidR="00721B0F">
        <w:fldChar w:fldCharType="separate"/>
      </w:r>
      <w:r w:rsidR="00FD3ECA">
        <w:fldChar w:fldCharType="begin"/>
      </w:r>
      <w:r w:rsidR="00FD3ECA">
        <w:instrText xml:space="preserve"> INCLUDEPICTURE  "C:\\Users\\goorrob\\Documents\\AppData\\Local\\Microsoft\\Windows\\AppData\\Local\\Temp\\2\\SNAGHTML58f6a2c7.PNG" \* MERGEFORMATINET </w:instrText>
      </w:r>
      <w:r w:rsidR="00FD3ECA">
        <w:fldChar w:fldCharType="separate"/>
      </w:r>
      <w:r w:rsidR="008A0C77">
        <w:fldChar w:fldCharType="begin"/>
      </w:r>
      <w:r w:rsidR="008A0C77">
        <w:instrText xml:space="preserve"> INCLUDEPICTURE  "C:\\Users\\goorrob\\Documents\\AppData\\Local\\Microsoft\\Windows\\AppData\\Local\\Temp\\2\\SNAGHTML58f6a2c7.PNG" \* MERGEFORMATINET </w:instrText>
      </w:r>
      <w:r w:rsidR="008A0C77">
        <w:fldChar w:fldCharType="separate"/>
      </w:r>
      <w:r w:rsidR="009712D9">
        <w:fldChar w:fldCharType="begin"/>
      </w:r>
      <w:r w:rsidR="009712D9">
        <w:instrText xml:space="preserve"> INCLUDEPICTURE  "C:\\Users\\goorrob\\Documents\\AppData\\Local\\Microsoft\\Windows\\AppData\\Local\\Temp\\2\\SNAGHTML58f6a2c7.PNG" \* MERGEFORMATINET </w:instrText>
      </w:r>
      <w:r w:rsidR="009712D9">
        <w:fldChar w:fldCharType="separate"/>
      </w:r>
      <w:r w:rsidR="00635CE8">
        <w:fldChar w:fldCharType="begin"/>
      </w:r>
      <w:r w:rsidR="00635CE8">
        <w:instrText xml:space="preserve"> INCLUDEPICTURE  "C:\\Users\\goorrob\\Documents\\AppData\\Local\\Microsoft\\Windows\\AppData\\Local\\Temp\\2\\SNAGHTML58f6a2c7.PNG" \* MERGEFORMATINET </w:instrText>
      </w:r>
      <w:r w:rsidR="00635CE8">
        <w:fldChar w:fldCharType="separate"/>
      </w:r>
      <w:r w:rsidR="00221DC3">
        <w:fldChar w:fldCharType="begin"/>
      </w:r>
      <w:r w:rsidR="00221DC3">
        <w:instrText xml:space="preserve"> INCLUDEPICTURE  "C:\\Users\\goorrob\\Documents\\AppData\\Local\\Microsoft\\Windows\\AppData\\Local\\Temp\\2\\SNAGHTML58f6a2c7.PNG" \* MERGEFORMATINET </w:instrText>
      </w:r>
      <w:r w:rsidR="00221DC3">
        <w:fldChar w:fldCharType="separate"/>
      </w:r>
      <w:r w:rsidR="00C868B4">
        <w:fldChar w:fldCharType="begin"/>
      </w:r>
      <w:r w:rsidR="00C868B4">
        <w:instrText xml:space="preserve"> </w:instrText>
      </w:r>
      <w:r w:rsidR="00C868B4">
        <w:instrText>INCLUDEPICTURE  "C:\\Users\\goorrob\\Documents\\AppData\\Local\\Microsoft\\Windows\\AppData\\Local\\Temp\\2\\SNAGHTML</w:instrText>
      </w:r>
      <w:r w:rsidR="00C868B4">
        <w:instrText>58f6a2c7.PNG" \* MERGEFORMATINET</w:instrText>
      </w:r>
      <w:r w:rsidR="00C868B4">
        <w:instrText xml:space="preserve"> </w:instrText>
      </w:r>
      <w:r w:rsidR="00C868B4">
        <w:fldChar w:fldCharType="separate"/>
      </w:r>
      <w:r w:rsidR="00A37847">
        <w:pict w14:anchorId="291A68DD">
          <v:shape id="_x0000_i1030" type="#_x0000_t75" style="width:447.05pt;height:211.6pt">
            <v:imagedata r:id="rId21" r:href="rId22"/>
          </v:shape>
        </w:pict>
      </w:r>
      <w:r w:rsidR="00C868B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rsidR="00E47281">
        <w:fldChar w:fldCharType="end"/>
      </w:r>
      <w:r w:rsidR="00A83DCA">
        <w:fldChar w:fldCharType="end"/>
      </w:r>
      <w:r w:rsidR="00B61253">
        <w:fldChar w:fldCharType="end"/>
      </w:r>
      <w:r w:rsidR="0015265F">
        <w:fldChar w:fldCharType="end"/>
      </w:r>
      <w:r w:rsidR="000E16D8">
        <w:fldChar w:fldCharType="end"/>
      </w:r>
      <w:r w:rsidR="00D205B5">
        <w:fldChar w:fldCharType="end"/>
      </w:r>
      <w:r w:rsidR="00996926">
        <w:fldChar w:fldCharType="end"/>
      </w:r>
      <w:r w:rsidR="00395D48">
        <w:fldChar w:fldCharType="end"/>
      </w:r>
      <w:r w:rsidR="00473374">
        <w:fldChar w:fldCharType="end"/>
      </w:r>
      <w:r w:rsidR="00D66BD3">
        <w:fldChar w:fldCharType="end"/>
      </w:r>
      <w:r w:rsidR="00CE0B4E">
        <w:fldChar w:fldCharType="end"/>
      </w:r>
      <w:r w:rsidR="00D70EF6">
        <w:fldChar w:fldCharType="end"/>
      </w:r>
      <w:r w:rsidR="007D414E">
        <w:fldChar w:fldCharType="end"/>
      </w:r>
      <w:r w:rsidR="00326965">
        <w:fldChar w:fldCharType="end"/>
      </w:r>
      <w:r w:rsidR="00D326BE">
        <w:fldChar w:fldCharType="end"/>
      </w:r>
      <w:r w:rsidR="00703F53">
        <w:fldChar w:fldCharType="end"/>
      </w:r>
      <w:r w:rsidR="00617AE7">
        <w:fldChar w:fldCharType="end"/>
      </w:r>
      <w:r w:rsidR="008326A0">
        <w:fldChar w:fldCharType="end"/>
      </w:r>
      <w:r w:rsidR="00BE6C1F">
        <w:fldChar w:fldCharType="end"/>
      </w:r>
      <w:r w:rsidR="00BF043C">
        <w:fldChar w:fldCharType="end"/>
      </w:r>
      <w:r w:rsidR="006F34B7">
        <w:fldChar w:fldCharType="end"/>
      </w:r>
      <w:r w:rsidR="0003460B">
        <w:fldChar w:fldCharType="end"/>
      </w:r>
      <w:r w:rsidR="006B6C8E">
        <w:fldChar w:fldCharType="end"/>
      </w:r>
      <w:r w:rsidR="00E30E79">
        <w:fldChar w:fldCharType="end"/>
      </w:r>
      <w:r w:rsidR="00BD3D39">
        <w:fldChar w:fldCharType="end"/>
      </w:r>
      <w:r w:rsidR="00FA77E5">
        <w:fldChar w:fldCharType="end"/>
      </w:r>
      <w:r w:rsidR="00833C31">
        <w:fldChar w:fldCharType="end"/>
      </w:r>
      <w:r w:rsidR="0090454A">
        <w:fldChar w:fldCharType="end"/>
      </w:r>
      <w:r w:rsidR="00E7647B">
        <w:fldChar w:fldCharType="end"/>
      </w:r>
      <w:r w:rsidR="008951DF">
        <w:fldChar w:fldCharType="end"/>
      </w:r>
      <w:r w:rsidR="001357E6">
        <w:fldChar w:fldCharType="end"/>
      </w:r>
      <w:r w:rsidR="00386A94">
        <w:fldChar w:fldCharType="end"/>
      </w:r>
      <w:r w:rsidR="00326572">
        <w:fldChar w:fldCharType="end"/>
      </w:r>
      <w:r w:rsidR="00AE10AB">
        <w:fldChar w:fldCharType="end"/>
      </w:r>
      <w:r w:rsidR="00E33553">
        <w:fldChar w:fldCharType="end"/>
      </w:r>
      <w:r w:rsidR="00382DAF">
        <w:fldChar w:fldCharType="end"/>
      </w:r>
      <w:r w:rsidR="00BA4DCF">
        <w:fldChar w:fldCharType="end"/>
      </w:r>
      <w:r w:rsidR="00715BF5">
        <w:fldChar w:fldCharType="end"/>
      </w:r>
      <w:r w:rsidR="005216CB">
        <w:fldChar w:fldCharType="end"/>
      </w:r>
      <w:r w:rsidR="00861FF3">
        <w:fldChar w:fldCharType="end"/>
      </w:r>
      <w:r w:rsidR="006E14D1">
        <w:fldChar w:fldCharType="end"/>
      </w:r>
      <w:r w:rsidR="00CD7F1D">
        <w:fldChar w:fldCharType="end"/>
      </w:r>
      <w:r w:rsidR="008B6DFC">
        <w:fldChar w:fldCharType="end"/>
      </w:r>
      <w:r w:rsidR="00F34F2A">
        <w:fldChar w:fldCharType="end"/>
      </w:r>
      <w:r w:rsidR="00AD6F14">
        <w:fldChar w:fldCharType="end"/>
      </w:r>
      <w:r w:rsidR="00DF5299">
        <w:fldChar w:fldCharType="end"/>
      </w:r>
      <w:r w:rsidR="00071731">
        <w:fldChar w:fldCharType="end"/>
      </w:r>
      <w:r w:rsidR="005708CA">
        <w:fldChar w:fldCharType="end"/>
      </w:r>
      <w:r w:rsidR="00723F6D">
        <w:fldChar w:fldCharType="end"/>
      </w:r>
      <w:r>
        <w:fldChar w:fldCharType="end"/>
      </w:r>
    </w:p>
    <w:p w14:paraId="78096456" w14:textId="77777777" w:rsidR="00B27C3B" w:rsidRDefault="00B27C3B" w:rsidP="005424E2"/>
    <w:p w14:paraId="1B5B39EB" w14:textId="77777777" w:rsidR="00B27C3B" w:rsidRDefault="00B27C3B" w:rsidP="005424E2"/>
    <w:p w14:paraId="15C9BDD2" w14:textId="77777777" w:rsidR="004A7B0B" w:rsidRDefault="004A7B0B" w:rsidP="005424E2">
      <w:r>
        <w:t>When this dialog box appears, the user can enter the specific information and click “</w:t>
      </w:r>
      <w:r w:rsidRPr="000D088B">
        <w:rPr>
          <w:rStyle w:val="NormalFixedChar"/>
        </w:rPr>
        <w:t>OK</w:t>
      </w:r>
      <w:r>
        <w:t>” to begin the analysis.  Note that different minimum RFU values are available for the different sample types.  The drop-down menus detail the kits and standards that OSIRIS currently recognizes.  The</w:t>
      </w:r>
      <w:r w:rsidRPr="00F2683B">
        <w:rPr>
          <w:rStyle w:val="Norm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3" w:history="1">
        <w:r w:rsidRPr="00D170FA">
          <w:rPr>
            <w:rStyle w:val="Hyperlink"/>
          </w:rPr>
          <w:t>forensics@ncbi.nlm.nih.gov</w:t>
        </w:r>
      </w:hyperlink>
      <w:r>
        <w:t xml:space="preserve">.  </w:t>
      </w:r>
    </w:p>
    <w:p w14:paraId="7783E5C5" w14:textId="77777777" w:rsidR="004A7B0B" w:rsidRDefault="004A7B0B" w:rsidP="005424E2"/>
    <w:p w14:paraId="1A12B785" w14:textId="77777777" w:rsidR="004A7B0B" w:rsidRDefault="004A7B0B" w:rsidP="005424E2">
      <w:r>
        <w:t>In the illustrated example, we are using data files created by NIST for Identifiler</w:t>
      </w:r>
      <w:r>
        <w:rPr>
          <w:szCs w:val="20"/>
          <w:vertAlign w:val="superscript"/>
        </w:rPr>
        <w:t>TM</w:t>
      </w:r>
      <w:r>
        <w:t xml:space="preserve"> and provided with the OSIRIS software.  The NIST </w:t>
      </w:r>
      <w:r w:rsidR="003B2F7E">
        <w:t>data</w:t>
      </w:r>
      <w:r>
        <w:t xml:space="preserve"> files are located in a subdirectory named “</w:t>
      </w:r>
      <w:r w:rsidRPr="008E0634">
        <w:rPr>
          <w:rStyle w:val="NormalFixedChar"/>
        </w:rPr>
        <w:t>TestAnalysis</w:t>
      </w:r>
      <w:r w:rsidR="00CF0283">
        <w:rPr>
          <w:rStyle w:val="Norm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br/>
      </w:r>
    </w:p>
    <w:p w14:paraId="5B173405" w14:textId="77777777" w:rsidR="004A7B0B" w:rsidRDefault="004A7B0B" w:rsidP="005424E2">
      <w:r>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t>.</w:t>
      </w:r>
    </w:p>
    <w:p w14:paraId="24338154" w14:textId="77777777" w:rsidR="004A7B0B" w:rsidRDefault="004A7B0B"/>
    <w:p w14:paraId="66F5415D" w14:textId="77777777" w:rsidR="004A7B0B" w:rsidRDefault="00A37847" w:rsidP="005030E4">
      <w:pPr>
        <w:jc w:val="center"/>
      </w:pPr>
      <w:r>
        <w:rPr>
          <w:noProof/>
        </w:rPr>
        <w:pict w14:anchorId="7535BA21">
          <v:shape id="_x0000_i1031" type="#_x0000_t75" style="width:424.5pt;height:214.1pt;visibility:visible">
            <v:imagedata r:id="rId24" o:title=""/>
          </v:shape>
        </w:pict>
      </w:r>
    </w:p>
    <w:p w14:paraId="69D9826C" w14:textId="77777777" w:rsidR="004A7B0B" w:rsidRDefault="004A7B0B" w:rsidP="005424E2"/>
    <w:p w14:paraId="586D49D1" w14:textId="77777777" w:rsidR="004A7B0B" w:rsidRDefault="004A7B0B" w:rsidP="005424E2"/>
    <w:p w14:paraId="73B5B5EF" w14:textId="77777777" w:rsidR="004A7B0B" w:rsidRDefault="00A37847" w:rsidP="00F27A39">
      <w:pPr>
        <w:jc w:val="center"/>
      </w:pPr>
      <w:r>
        <w:rPr>
          <w:noProof/>
        </w:rPr>
        <w:lastRenderedPageBreak/>
        <w:pict w14:anchorId="293267A5">
          <v:shape id="_x0000_i1032" type="#_x0000_t75" style="width:468.3pt;height:375.05pt;visibility:visible">
            <v:imagedata r:id="rId25" o:title=""/>
          </v:shape>
        </w:pict>
      </w:r>
      <w:r w:rsidR="004A7B0B">
        <w:rPr>
          <w:noProof/>
        </w:rPr>
        <w:t xml:space="preserve"> </w:t>
      </w:r>
    </w:p>
    <w:p w14:paraId="1D1177F4" w14:textId="77777777"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NormalFixedChar"/>
        </w:rPr>
        <w:t>Table</w:t>
      </w:r>
      <w:r>
        <w:t xml:space="preserve">” on the menu bar, or by right clicking the table cell of interest to display a popup menu.  Note that when a cell is highlighted on a table, notices and detailed information appear in the bottom </w:t>
      </w:r>
      <w:r w:rsidR="003A050F">
        <w:t xml:space="preserve">right </w:t>
      </w:r>
      <w:r>
        <w:t>pane of the window.  There is a “</w:t>
      </w:r>
      <w:r w:rsidRPr="005030E4">
        <w:rPr>
          <w:rStyle w:val="Norm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43E8F111" w14:textId="77777777" w:rsidR="004A7B0B" w:rsidRDefault="004A7B0B">
      <w:r>
        <w:t xml:space="preserve">To view a more detailed graphical representation of one of the samples, click on the row of the desired sample and select </w:t>
      </w:r>
      <w:r w:rsidR="00692539">
        <w:t xml:space="preserve">the </w:t>
      </w:r>
      <w:r>
        <w:t>“</w:t>
      </w:r>
      <w:r w:rsidRPr="005030E4">
        <w:rPr>
          <w:rStyle w:val="NormalFixedChar"/>
        </w:rPr>
        <w:t>Graph</w:t>
      </w:r>
      <w:r>
        <w:t xml:space="preserve">” </w:t>
      </w:r>
      <w:r w:rsidR="00692539">
        <w:t>button on</w:t>
      </w:r>
      <w:r>
        <w:t xml:space="preserve"> the toolbar.  Following is an example.</w:t>
      </w:r>
    </w:p>
    <w:p w14:paraId="5A74E334" w14:textId="77777777" w:rsidR="004A7B0B" w:rsidRDefault="004A7B0B"/>
    <w:p w14:paraId="513D2D69" w14:textId="77777777" w:rsidR="004A7B0B" w:rsidRDefault="00A37847" w:rsidP="00F27A39">
      <w:pPr>
        <w:jc w:val="center"/>
      </w:pPr>
      <w:r>
        <w:rPr>
          <w:noProof/>
        </w:rPr>
        <w:lastRenderedPageBreak/>
        <w:pict w14:anchorId="0DBEEEC0">
          <v:shape id="_x0000_i1033" type="#_x0000_t75" style="width:505.25pt;height:349.35pt;visibility:visible">
            <v:imagedata r:id="rId26" o:title=""/>
          </v:shape>
        </w:pict>
      </w:r>
    </w:p>
    <w:p w14:paraId="33040816" w14:textId="77777777" w:rsidR="004A7B0B" w:rsidRDefault="004A7B0B" w:rsidP="00F27A39">
      <w:pPr>
        <w:jc w:val="center"/>
      </w:pPr>
    </w:p>
    <w:p w14:paraId="3CB6FFE5" w14:textId="77777777" w:rsidR="004A7B0B" w:rsidRDefault="004A7B0B" w:rsidP="005424E2"/>
    <w:p w14:paraId="5383CE1B" w14:textId="77777777" w:rsidR="004A7B0B" w:rsidRDefault="00C868B4" w:rsidP="005424E2">
      <w:r>
        <w:rPr>
          <w:noProof/>
        </w:rPr>
        <w:pict w14:anchorId="70D9EC00">
          <v:shape id="_x0000_s1028" type="#_x0000_t75" style="position:absolute;margin-left:338.65pt;margin-top:1.55pt;width:163.2pt;height:189.95pt;z-index:251653120;visibility:visible">
            <v:imagedata r:id="rId27" o:title=""/>
            <w10:wrap type="square"/>
          </v:shape>
        </w:pict>
      </w:r>
      <w:r w:rsidR="004A7B0B">
        <w:t>The image above shows a graph of the electropherograms.  By default, there is a separate plot for each channel.  The toolbar at the top of each plot as well as the pull down menu labeled “</w:t>
      </w:r>
      <w:r w:rsidR="004A7B0B" w:rsidRPr="000D088B">
        <w:rPr>
          <w:rStyle w:val="NormalFixedChar"/>
        </w:rPr>
        <w:t>Graph</w:t>
      </w:r>
      <w:r w:rsidR="004A7B0B">
        <w:t>” provides many options which are described in detail in the section titled “</w:t>
      </w:r>
      <w:hyperlink w:anchor="_Osiris_Plot_Files_1" w:history="1">
        <w:r w:rsidR="004A7B0B">
          <w:rPr>
            <w:rStyle w:val="Hyperlink"/>
          </w:rPr>
          <w:t>OSIRIS</w:t>
        </w:r>
        <w:r w:rsidR="004A7B0B" w:rsidRPr="007E7604">
          <w:rPr>
            <w:rStyle w:val="Hyperlink"/>
          </w:rPr>
          <w:t xml:space="preserve"> Plot Files</w:t>
        </w:r>
      </w:hyperlink>
      <w:r w:rsidR="004A7B0B">
        <w:t>.”</w:t>
      </w:r>
    </w:p>
    <w:p w14:paraId="0286BA74" w14:textId="77777777" w:rsidR="004A7B0B" w:rsidRDefault="004A7B0B"/>
    <w:p w14:paraId="05ABA30D" w14:textId="77777777" w:rsidR="004A7B0B" w:rsidRDefault="004A7B0B" w:rsidP="000A0937">
      <w:r>
        <w:t>Recently viewed files can be accessed through a dialogue window by selecting “</w:t>
      </w:r>
      <w:r w:rsidRPr="000D088B">
        <w:rPr>
          <w:rStyle w:val="NormalFixedChar"/>
        </w:rPr>
        <w:t>Recent Files…</w:t>
      </w:r>
      <w:r>
        <w:t>” from the “</w:t>
      </w:r>
      <w:r w:rsidRPr="000D088B">
        <w:rPr>
          <w:rStyle w:val="NormalFixedChar"/>
        </w:rPr>
        <w:t>File</w:t>
      </w:r>
      <w:r>
        <w:t>” pull down menu</w:t>
      </w:r>
      <w:r w:rsidR="008951DF">
        <w:t>, as shown at</w:t>
      </w:r>
      <w:r w:rsidR="003B2F7E">
        <w:t xml:space="preserve"> right</w:t>
      </w:r>
      <w:r>
        <w:t xml:space="preserve">.  An example is shown </w:t>
      </w:r>
      <w:r w:rsidR="003B2F7E">
        <w:t>below:</w:t>
      </w:r>
    </w:p>
    <w:p w14:paraId="249AD1F7" w14:textId="77777777" w:rsidR="004A7B0B" w:rsidRDefault="004A7B0B" w:rsidP="000A0937"/>
    <w:p w14:paraId="6275A998" w14:textId="77777777" w:rsidR="004A7B0B" w:rsidRDefault="004A7B0B" w:rsidP="005030E4">
      <w:pPr>
        <w:pStyle w:val="Spacer"/>
      </w:pPr>
    </w:p>
    <w:p w14:paraId="56F81F9B" w14:textId="77777777" w:rsidR="004A7B0B" w:rsidRDefault="004A7B0B" w:rsidP="005030E4">
      <w:pPr>
        <w:jc w:val="center"/>
      </w:pPr>
    </w:p>
    <w:p w14:paraId="07E17306" w14:textId="77777777" w:rsidR="004A7B0B" w:rsidRDefault="004A7B0B" w:rsidP="005424E2"/>
    <w:p w14:paraId="6F066E5D" w14:textId="77777777" w:rsidR="004A7B0B" w:rsidRDefault="004A7B0B" w:rsidP="005424E2"/>
    <w:p w14:paraId="64C4E709" w14:textId="77777777" w:rsidR="004A7B0B" w:rsidRDefault="004A7B0B" w:rsidP="005424E2">
      <w:pPr>
        <w:pStyle w:val="ImageCentered"/>
      </w:pPr>
    </w:p>
    <w:p w14:paraId="70E02AD8" w14:textId="77777777" w:rsidR="004A7B0B" w:rsidRDefault="004A7B0B" w:rsidP="005424E2">
      <w:pPr>
        <w:pStyle w:val="ImageCentered"/>
      </w:pPr>
    </w:p>
    <w:p w14:paraId="62D893DB" w14:textId="77777777" w:rsidR="004A7B0B" w:rsidRDefault="004A7B0B">
      <w:r>
        <w:br w:type="page"/>
      </w:r>
    </w:p>
    <w:p w14:paraId="29AD2E46" w14:textId="77777777" w:rsidR="004A7B0B" w:rsidRDefault="004A7B0B" w:rsidP="009563A9">
      <w:pPr>
        <w:sectPr w:rsidR="004A7B0B" w:rsidSect="00516B6A">
          <w:footerReference w:type="first" r:id="rId28"/>
          <w:pgSz w:w="12240" w:h="15840"/>
          <w:pgMar w:top="1080" w:right="1080" w:bottom="1080" w:left="1080" w:header="720" w:footer="288" w:gutter="0"/>
          <w:cols w:space="720"/>
          <w:docGrid w:linePitch="360"/>
        </w:sectPr>
      </w:pPr>
    </w:p>
    <w:p w14:paraId="73D4F49D" w14:textId="77777777" w:rsidR="004A7B0B" w:rsidRDefault="00A37847" w:rsidP="002E5DDC">
      <w:pPr>
        <w:jc w:val="center"/>
      </w:pPr>
      <w:r>
        <w:rPr>
          <w:noProof/>
        </w:rPr>
        <w:lastRenderedPageBreak/>
        <w:pict w14:anchorId="733FBB4D">
          <v:shape id="_x0000_i1034" type="#_x0000_t75" style="width:447.05pt;height:185.3pt;visibility:visible">
            <v:imagedata r:id="rId29" o:title=""/>
          </v:shape>
        </w:pict>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NormalFixedChar"/>
        </w:rPr>
        <w:t>OK</w:t>
      </w:r>
      <w:r w:rsidRPr="0087235F">
        <w:t>”</w:t>
      </w:r>
      <w:r>
        <w:t xml:space="preserve"> button.  You may select and view up to 10 files at a time.  To search for a desired file, simply type part of the file name in the “</w:t>
      </w:r>
      <w:r w:rsidRPr="005030E4">
        <w:rPr>
          <w:rStyle w:val="Norm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8" w:name="_Configuration"/>
      <w:bookmarkStart w:id="9" w:name="_Toc361692703"/>
      <w:bookmarkEnd w:id="8"/>
      <w:r>
        <w:t>Configuration</w:t>
      </w:r>
      <w:bookmarkEnd w:id="9"/>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0" w:name="_Laboratory_Settings"/>
      <w:bookmarkStart w:id="11" w:name="_Lab_Settings"/>
      <w:bookmarkStart w:id="12" w:name="_Toc361692704"/>
      <w:bookmarkEnd w:id="10"/>
      <w:bookmarkEnd w:id="11"/>
      <w:r>
        <w:t>Lab Settings</w:t>
      </w:r>
      <w:bookmarkEnd w:id="12"/>
    </w:p>
    <w:p w14:paraId="5BF4833F" w14:textId="77777777" w:rsidR="004A7B0B" w:rsidRDefault="00C868B4" w:rsidP="00142C1B">
      <w:r>
        <w:rPr>
          <w:noProof/>
          <w:sz w:val="16"/>
          <w:szCs w:val="16"/>
        </w:rPr>
        <w:pict w14:anchorId="6F016A30">
          <v:group id="_x0000_s1101" style="position:absolute;margin-left:289.05pt;margin-top:4.15pt;width:220.05pt;height:93.4pt;z-index:251655168" coordorigin="6861,8999" coordsize="4401,1868">
            <v:shape id="Picture 41" o:spid="_x0000_s1029" type="#_x0000_t75" style="position:absolute;left:6861;top:8999;width:4401;height:1868;visibility:visible">
              <v:imagedata r:id="rId30" o:title=""/>
            </v:shape>
            <v:roundrect id="_x0000_s1100" style="position:absolute;left:8456;top:9619;width:2521;height:277" arcsize="10923f" filled="f" strokecolor="#c00000" strokeweight="1pt">
              <v:fill opacity="0"/>
            </v:roundrect>
            <w10:wrap type="square"/>
          </v:group>
        </w:pic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s cannot be modified by the user but are used as templates for creating new operation procedures 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1" w:history="1">
        <w:r w:rsidR="00F40760" w:rsidRPr="00A34F93">
          <w:rPr>
            <w:rStyle w:val="Hyperlink"/>
          </w:rPr>
          <w:t>forensics@ncbi.nlm.nih.gov</w:t>
        </w:r>
      </w:hyperlink>
      <w:r w:rsidR="00F40760">
        <w:t xml:space="preserve"> and put “OSIRIS Permissions Request” in the subject line.</w:t>
      </w:r>
    </w:p>
    <w:p w14:paraId="4E5C00D2" w14:textId="77777777" w:rsidR="004A7B0B" w:rsidRDefault="004A7B0B" w:rsidP="00142C1B">
      <w:r>
        <w:t xml:space="preserve"> </w:t>
      </w:r>
    </w:p>
    <w:p w14:paraId="3A985893" w14:textId="77777777" w:rsidR="004A7B0B" w:rsidRDefault="004A7B0B" w:rsidP="00D96CED">
      <w:pPr>
        <w:pStyle w:val="ImageCentered"/>
        <w:jc w:val="left"/>
      </w:pPr>
      <w:r>
        <w:t>To configure OSIRIS, select the “</w:t>
      </w:r>
      <w:r w:rsidRPr="000D088B">
        <w:rPr>
          <w:rStyle w:val="NormalFixedChar"/>
        </w:rPr>
        <w:t>Lab Settings</w:t>
      </w:r>
      <w:r w:rsidRPr="000D088B">
        <w:t>”</w:t>
      </w:r>
      <w:r>
        <w:t xml:space="preserve"> option under “</w:t>
      </w:r>
      <w:r w:rsidRPr="000D088B">
        <w:rPr>
          <w:rStyle w:val="Norm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018AC28B" w14:textId="77777777" w:rsidR="004A7B0B" w:rsidRDefault="00C868B4" w:rsidP="005030E4">
      <w:pPr>
        <w:pStyle w:val="Heading4"/>
      </w:pPr>
      <w:bookmarkStart w:id="13" w:name="_Toc361692705"/>
      <w:r>
        <w:rPr>
          <w:noProof/>
        </w:rPr>
        <w:lastRenderedPageBreak/>
        <w:pict w14:anchorId="24539EF6">
          <v:group id="_x0000_s1095" style="position:absolute;margin-left:202.6pt;margin-top:27.75pt;width:305.5pt;height:186.05pt;z-index:251654144" coordorigin="3121,2297" coordsize="6110,3721">
            <v:shape id="_x0000_s1094" type="#_x0000_t75" style="position:absolute;left:3121;top:2297;width:5311;height:3721">
              <v:imagedata r:id="rId32" o:title="SNAGHTML618c78"/>
            </v:shape>
            <v:shape id="Picture 10" o:spid="_x0000_s1030" type="#_x0000_t75" style="position:absolute;left:6741;top:3949;width:2490;height:1434;visibility:visible;mso-position-vertical-relative:page" o:allowincell="f">
              <v:imagedata r:id="rId33" o:title=""/>
            </v:shape>
            <w10:wrap type="square"/>
          </v:group>
        </w:pict>
      </w:r>
      <w:r w:rsidR="004A7B0B">
        <w:t>Add a new Operating Procedure</w:t>
      </w:r>
      <w:bookmarkEnd w:id="13"/>
      <w:r w:rsidR="004A7B0B">
        <w:t xml:space="preserve"> </w:t>
      </w:r>
    </w:p>
    <w:p w14:paraId="4355F862" w14:textId="5E69762B" w:rsidR="004A7B0B" w:rsidRDefault="004A7B0B" w:rsidP="005424E2">
      <w:r>
        <w:t>To add a new Operating Procedure, click the “</w:t>
      </w:r>
      <w:r w:rsidRPr="005030E4">
        <w:rPr>
          <w:rStyle w:val="NormalFixedChar"/>
        </w:rPr>
        <w:t>New</w:t>
      </w:r>
      <w:r>
        <w:t xml:space="preserve">” button and select a predefined or previously created procedure and enter the new procedure name.  The names of the predefined </w:t>
      </w:r>
      <w:r w:rsidR="00875CC2">
        <w:t>Operating Procedure</w:t>
      </w:r>
      <w:r>
        <w:t>s are enclosed in brackets</w:t>
      </w:r>
      <w:r w:rsidR="00DF1013">
        <w:t>.</w:t>
      </w:r>
      <w:r>
        <w:t xml:space="preserve"> </w:t>
      </w:r>
      <w:r w:rsidR="00D313E9">
        <w:t xml:space="preserve"> It </w:t>
      </w:r>
      <w:r>
        <w:t xml:space="preserve">is recommended that any newly created procedures not </w:t>
      </w:r>
      <w:r w:rsidR="00D313E9">
        <w:t>have a name enclosed in brackets</w:t>
      </w:r>
      <w:r>
        <w:t xml:space="preserve"> in order to easily distinguish them.  The new procedure can be saved at any time by clicking on the </w:t>
      </w:r>
      <w:r w:rsidRPr="00D96CED">
        <w:t>“</w:t>
      </w:r>
      <w:r w:rsidRPr="00FA194B">
        <w:rPr>
          <w:rStyle w:val="NormalFixedChar"/>
        </w:rPr>
        <w:t>Apply</w:t>
      </w:r>
      <w:r w:rsidRPr="00D96CED">
        <w:t>”</w:t>
      </w:r>
      <w:r>
        <w:t xml:space="preserve"> button at the bottom of the lab settings window and is also saved when closing the window by clicking on the “</w:t>
      </w:r>
      <w:r w:rsidRPr="00D96CED">
        <w:rPr>
          <w:rStyle w:val="NormalFixedChar"/>
        </w:rPr>
        <w:t>OK</w:t>
      </w:r>
      <w:r>
        <w:t xml:space="preserve">” button.  The following sections describe in detail the available lab settings for an </w:t>
      </w:r>
      <w:r w:rsidR="00875CC2">
        <w:t>Operating Procedure</w:t>
      </w:r>
      <w:r>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77777777" w:rsidR="00DD4B08" w:rsidRDefault="00DD4B08" w:rsidP="005424E2"/>
    <w:p w14:paraId="666307D6" w14:textId="77777777" w:rsidR="004A7B0B" w:rsidRDefault="004A7B0B">
      <w:pPr>
        <w:pStyle w:val="Heading4"/>
      </w:pPr>
      <w:bookmarkStart w:id="14" w:name="_General_-_.fsa"/>
      <w:bookmarkStart w:id="15" w:name="_Toc361692706"/>
      <w:bookmarkEnd w:id="14"/>
      <w:r>
        <w:t>General</w:t>
      </w:r>
      <w:r w:rsidR="00276A77">
        <w:t xml:space="preserve"> - </w:t>
      </w:r>
      <w:r w:rsidR="00697491">
        <w:t xml:space="preserve">.fsa </w:t>
      </w:r>
      <w:r w:rsidR="00276A77">
        <w:t xml:space="preserve">and </w:t>
      </w:r>
      <w:r w:rsidR="002F1BC1">
        <w:t>.hid files</w:t>
      </w:r>
      <w:bookmarkEnd w:id="15"/>
    </w:p>
    <w:p w14:paraId="00307FBA" w14:textId="72B77B02" w:rsidR="004A7B0B" w:rsidRDefault="00C868B4" w:rsidP="00276A77">
      <w:r>
        <w:rPr>
          <w:noProof/>
        </w:rPr>
        <w:pict w14:anchorId="37061005">
          <v:shape id="_x0000_s1596" type="#_x0000_t75" style="position:absolute;margin-left:314pt;margin-top:.2pt;width:189.65pt;height:110.6pt;z-index:251669504;visibility:visible">
            <v:imagedata r:id="rId34" o:title=""/>
            <w10:wrap type="square"/>
          </v:shape>
        </w:pict>
      </w:r>
      <w:r w:rsidR="004A7B0B">
        <w:t>The first ‘tab’ in the lab settings window is labeled ‘</w:t>
      </w:r>
      <w:r w:rsidR="004A7B0B" w:rsidRPr="00276A77">
        <w:rPr>
          <w:rStyle w:val="NormalFixedChar"/>
        </w:rPr>
        <w:t>General’</w:t>
      </w:r>
      <w:r w:rsidR="004A7B0B">
        <w:t xml:space="preserve"> and is used for basic settings.  These settings include the </w:t>
      </w:r>
      <w:r w:rsidR="00697491">
        <w:t xml:space="preserve">setting for the </w:t>
      </w:r>
      <w:r w:rsidR="004A7B0B">
        <w:t xml:space="preserve">default internal lane standard, whether the </w:t>
      </w:r>
      <w:r w:rsidR="00D313E9">
        <w:t xml:space="preserve">files are </w:t>
      </w:r>
      <w:r w:rsidR="004A7B0B">
        <w:t>Raw or Analyzed data</w:t>
      </w:r>
      <w:r w:rsidR="002F1BC1">
        <w:t xml:space="preserve">, and whether the file type is </w:t>
      </w:r>
      <w:r w:rsidR="002F1BC1" w:rsidRPr="002F1BC1">
        <w:rPr>
          <w:rStyle w:val="NormalFixedChar"/>
        </w:rPr>
        <w:t>.fsa</w:t>
      </w:r>
      <w:r w:rsidR="002F1BC1">
        <w:t xml:space="preserve"> or </w:t>
      </w:r>
      <w:r w:rsidR="002F1BC1" w:rsidRPr="002F1BC1">
        <w:rPr>
          <w:rStyle w:val="NormalFixedChar"/>
        </w:rPr>
        <w:t>.hid</w:t>
      </w:r>
      <w:r w:rsidR="002F1BC1">
        <w:t xml:space="preserve">. </w:t>
      </w:r>
      <w:r w:rsidR="004A7B0B">
        <w:t xml:space="preserve"> </w:t>
      </w:r>
      <w:r w:rsidR="00276A77">
        <w:t>Other lab settings may also need to be adjusted when customizing an Operating Procedure for one file type or the other.</w:t>
      </w:r>
      <w:r w:rsidR="002F1BC1">
        <w:rPr>
          <w:rStyle w:val="NormalFixedChar"/>
        </w:rPr>
        <w:t xml:space="preserve"> </w:t>
      </w:r>
      <w:r w:rsidR="004A7B0B">
        <w:t>Three other settings, Protocol, Lot Nr., and notes do not affect the analysis, but are used for documenting the analysis and are copied to the output files during an analysis.</w:t>
      </w:r>
      <w:r w:rsidR="00D313E9">
        <w:t xml:space="preserve"> </w:t>
      </w:r>
    </w:p>
    <w:p w14:paraId="5FA0B405" w14:textId="77777777" w:rsidR="00697491" w:rsidRDefault="00697491" w:rsidP="00276A77"/>
    <w:p w14:paraId="7EF13BA1" w14:textId="77777777" w:rsidR="004A7B0B" w:rsidRDefault="004A7B0B" w:rsidP="008A1616">
      <w:pPr>
        <w:pStyle w:val="Heading4"/>
        <w:shd w:val="clear" w:color="auto" w:fill="FFFFFF"/>
      </w:pPr>
      <w:bookmarkStart w:id="16" w:name="_File_Names"/>
      <w:bookmarkStart w:id="17" w:name="_File_Names/Sample_names"/>
      <w:bookmarkStart w:id="18" w:name="_Toc361692707"/>
      <w:bookmarkEnd w:id="16"/>
      <w:bookmarkEnd w:id="17"/>
      <w:r>
        <w:t>File</w:t>
      </w:r>
      <w:r w:rsidR="001723DA">
        <w:t>/</w:t>
      </w:r>
      <w:r w:rsidR="001723DA" w:rsidRPr="008A1616">
        <w:rPr>
          <w:shd w:val="clear" w:color="auto" w:fill="FFFFFF"/>
        </w:rPr>
        <w:t>Sample names</w:t>
      </w:r>
      <w:bookmarkEnd w:id="18"/>
    </w:p>
    <w:p w14:paraId="07899B88" w14:textId="61C30D21" w:rsidR="0088754C" w:rsidRDefault="004A7B0B">
      <w:pPr>
        <w:pStyle w:val="ImageCentered"/>
        <w:jc w:val="left"/>
      </w:pPr>
      <w:r>
        <w:t>The “</w:t>
      </w:r>
      <w:r w:rsidRPr="008E0634">
        <w:rPr>
          <w:rStyle w:val="NormalFixedChar"/>
        </w:rPr>
        <w:t>File</w:t>
      </w:r>
      <w:r w:rsidR="00AF1A56">
        <w:rPr>
          <w:rStyle w:val="NormalFixedChar"/>
        </w:rPr>
        <w:t>/Sample</w:t>
      </w:r>
      <w:r w:rsidRPr="008E0634">
        <w:rPr>
          <w:rStyle w:val="NormalFixedChar"/>
        </w:rPr>
        <w:t xml:space="preserve"> </w:t>
      </w:r>
      <w:r>
        <w:rPr>
          <w:rStyle w:val="NormalFixedChar"/>
        </w:rPr>
        <w:t>N</w:t>
      </w:r>
      <w:r w:rsidRPr="008E0634">
        <w:rPr>
          <w:rStyle w:val="NormalFixedChar"/>
        </w:rPr>
        <w:t>ames</w:t>
      </w:r>
      <w:r>
        <w:t xml:space="preserve">” tab is used to determine the type of an </w:t>
      </w:r>
      <w:r w:rsidRPr="00697491">
        <w:rPr>
          <w:rStyle w:val="NormalFixedChar"/>
        </w:rPr>
        <w:t>.</w:t>
      </w:r>
      <w:r w:rsidRPr="00856E5B">
        <w:rPr>
          <w:rStyle w:val="NormalFixedChar"/>
          <w:szCs w:val="22"/>
        </w:rPr>
        <w:t>fsa</w:t>
      </w:r>
      <w:r>
        <w:t xml:space="preserve"> </w:t>
      </w:r>
      <w:r w:rsidR="00165F08">
        <w:t xml:space="preserve">or </w:t>
      </w:r>
      <w:r w:rsidR="00165F08">
        <w:rPr>
          <w:rStyle w:val="Norm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NormalFixedChar"/>
        </w:rPr>
        <w:t>Search by:</w:t>
      </w:r>
      <w:r w:rsidR="00AF1A56">
        <w:t>” “</w:t>
      </w:r>
      <w:r w:rsidR="00AF1A56" w:rsidRPr="00AF1A56">
        <w:rPr>
          <w:rStyle w:val="NormalFixedChar"/>
        </w:rPr>
        <w:t>File name</w:t>
      </w:r>
      <w:r w:rsidR="00AF1A56">
        <w:t xml:space="preserve">” </w:t>
      </w:r>
      <w:r w:rsidR="009F1BBB">
        <w:t xml:space="preserve">or </w:t>
      </w:r>
      <w:r w:rsidR="00AF1A56">
        <w:t xml:space="preserve"> “</w:t>
      </w:r>
      <w:r w:rsidR="00AF1A56" w:rsidRPr="00AF1A56">
        <w:rPr>
          <w:rStyle w:val="Norm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055F0EB4" w:rsidR="002E20DD" w:rsidRDefault="00C868B4">
      <w:pPr>
        <w:pStyle w:val="ImageCentered"/>
        <w:jc w:val="left"/>
      </w:pPr>
      <w:r>
        <w:rPr>
          <w:noProof/>
        </w:rPr>
        <w:pict w14:anchorId="7EA162AF">
          <v:shape id="_x0000_s1595" type="#_x0000_t75" style="position:absolute;margin-left:217.5pt;margin-top:.2pt;width:298.05pt;height:143.25pt;z-index:251668480">
            <v:imagedata r:id="rId35" o:title="SNAGHTML121ddef7"/>
            <w10:wrap type="square"/>
          </v:shape>
        </w:pict>
      </w:r>
    </w:p>
    <w:p w14:paraId="21A411B5" w14:textId="77777777" w:rsidR="004A7B0B" w:rsidRDefault="004A7B0B">
      <w:pPr>
        <w:pStyle w:val="ImageCentered"/>
        <w:jc w:val="left"/>
      </w:pPr>
      <w:r>
        <w:t xml:space="preserve">The names shown </w:t>
      </w:r>
      <w:r w:rsidR="009F1BBB">
        <w:t>in the figure</w:t>
      </w:r>
      <w:r>
        <w:t xml:space="preserve"> include ladder, positive control, negative control, 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7777777" w:rsidR="00E65090" w:rsidRDefault="00E65090" w:rsidP="005424E2">
      <w:r>
        <w:br w:type="page"/>
      </w:r>
    </w:p>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NormalFixedChar"/>
        </w:rPr>
        <w:t>Negative</w:t>
      </w:r>
      <w:r>
        <w:t xml:space="preserve"> </w:t>
      </w:r>
      <w:r w:rsidRPr="005030E4">
        <w:rPr>
          <w:rStyle w:val="Norm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77777777" w:rsidR="004A7B0B" w:rsidRDefault="009E0889" w:rsidP="005424E2">
      <w:pPr>
        <w:pStyle w:val="ImageCentered"/>
        <w:rPr>
          <w:noProof/>
        </w:rPr>
      </w:pPr>
      <w:r>
        <w:fldChar w:fldCharType="begin"/>
      </w:r>
      <w:r>
        <w:instrText xml:space="preserve"> INCLUDEPICTURE "C:\\Users\\rileygr\\AppData\\Local\\Temp\\1\\SNAGHTML2ad1078f.PNG" \* MERGEFORMATINET </w:instrText>
      </w:r>
      <w:r>
        <w:fldChar w:fldCharType="separate"/>
      </w:r>
      <w:r w:rsidR="00861FF3">
        <w:fldChar w:fldCharType="begin"/>
      </w:r>
      <w:r w:rsidR="00861FF3">
        <w:instrText xml:space="preserve"> INCLUDEPICTURE  "C:\\Users\\rileygr\\AppData\\Local\\Temp\\1\\SNAGHTML2ad1078f.PNG" \* MERGEFORMATINET </w:instrText>
      </w:r>
      <w:r w:rsidR="00861FF3">
        <w:fldChar w:fldCharType="separate"/>
      </w:r>
      <w:r w:rsidR="005216CB">
        <w:fldChar w:fldCharType="begin"/>
      </w:r>
      <w:r w:rsidR="005216CB">
        <w:instrText xml:space="preserve"> INCLUDEPICTURE  "C:\\Users\\rileygr\\AppData\\Local\\Temp\\1\\SNAGHTML2ad1078f.PNG" \* MERGEFORMATINET </w:instrText>
      </w:r>
      <w:r w:rsidR="005216CB">
        <w:fldChar w:fldCharType="separate"/>
      </w:r>
      <w:r w:rsidR="00715BF5">
        <w:fldChar w:fldCharType="begin"/>
      </w:r>
      <w:r w:rsidR="00715BF5">
        <w:instrText xml:space="preserve"> INCLUDEPICTURE  "C:\\Users\\rileygr\\AppData\\Local\\Temp\\1\\SNAGHTML2ad1078f.PNG" \* MERGEFORMATINET </w:instrText>
      </w:r>
      <w:r w:rsidR="00715BF5">
        <w:fldChar w:fldCharType="separate"/>
      </w:r>
      <w:r w:rsidR="00BA4DCF">
        <w:fldChar w:fldCharType="begin"/>
      </w:r>
      <w:r w:rsidR="00BA4DCF">
        <w:instrText xml:space="preserve"> INCLUDEPICTURE  "https://sp.ncbi.nlm.nih.gov/IEB/RCS/Forensics/AppData/Local/Temp/1/SNAGHTML2ad1078f.PNG" \* MERGEFORMATINET </w:instrText>
      </w:r>
      <w:r w:rsidR="00BA4DCF">
        <w:fldChar w:fldCharType="separate"/>
      </w:r>
      <w:r w:rsidR="00382DAF">
        <w:fldChar w:fldCharType="begin"/>
      </w:r>
      <w:r w:rsidR="00382DAF">
        <w:instrText xml:space="preserve"> INCLUDEPICTURE  "https://sp.ncbi.nlm.nih.gov/IEB/RCS/Forensics/AppData/Local/Temp/1/SNAGHTML2ad1078f.PNG" \* MERGEFORMATINET </w:instrText>
      </w:r>
      <w:r w:rsidR="00382DAF">
        <w:fldChar w:fldCharType="separate"/>
      </w:r>
      <w:r w:rsidR="00E33553">
        <w:fldChar w:fldCharType="begin"/>
      </w:r>
      <w:r w:rsidR="00E33553">
        <w:instrText xml:space="preserve"> INCLUDEPICTURE  "https://sp.ncbi.nlm.nih.gov/IEB/RCS/Forensics/AppData/Local/Temp/1/SNAGHTML2ad1078f.PNG" \* MERGEFORMATINET </w:instrText>
      </w:r>
      <w:r w:rsidR="00E33553">
        <w:fldChar w:fldCharType="separate"/>
      </w:r>
      <w:r w:rsidR="00AE10AB">
        <w:fldChar w:fldCharType="begin"/>
      </w:r>
      <w:r w:rsidR="00AE10AB">
        <w:instrText xml:space="preserve"> INCLUDEPICTURE  "https://sp.ncbi.nlm.nih.gov/IEB/RCS/Forensics/AppData/Local/Temp/1/SNAGHTML2ad1078f.PNG" \* MERGEFORMATINET </w:instrText>
      </w:r>
      <w:r w:rsidR="00AE10AB">
        <w:fldChar w:fldCharType="separate"/>
      </w:r>
      <w:r w:rsidR="00326572">
        <w:fldChar w:fldCharType="begin"/>
      </w:r>
      <w:r w:rsidR="00326572">
        <w:instrText xml:space="preserve"> INCLUDEPICTURE  "https://sp.ncbi.nlm.nih.gov/IEB/RCS/Forensics/AppData/Local/Temp/1/SNAGHTML2ad1078f.PNG" \* MERGEFORMATINET </w:instrText>
      </w:r>
      <w:r w:rsidR="00326572">
        <w:fldChar w:fldCharType="separate"/>
      </w:r>
      <w:r w:rsidR="00386A94">
        <w:fldChar w:fldCharType="begin"/>
      </w:r>
      <w:r w:rsidR="00386A94">
        <w:instrText xml:space="preserve"> INCLUDEPICTURE  "https://sp.ncbi.nlm.nih.gov/IEB/RCS/Forensics/AppData/Local/Temp/1/SNAGHTML2ad1078f.PNG" \* MERGEFORMATINET </w:instrText>
      </w:r>
      <w:r w:rsidR="00386A94">
        <w:fldChar w:fldCharType="separate"/>
      </w:r>
      <w:r w:rsidR="001357E6">
        <w:fldChar w:fldCharType="begin"/>
      </w:r>
      <w:r w:rsidR="001357E6">
        <w:instrText xml:space="preserve"> INCLUDEPICTURE  "https://sp.ncbi.nlm.nih.gov/IEB/RCS/Forensics/AppData/Local/Temp/1/SNAGHTML2ad1078f.PNG" \* MERGEFORMATINET </w:instrText>
      </w:r>
      <w:r w:rsidR="001357E6">
        <w:fldChar w:fldCharType="separate"/>
      </w:r>
      <w:r w:rsidR="008951DF">
        <w:fldChar w:fldCharType="begin"/>
      </w:r>
      <w:r w:rsidR="008951DF">
        <w:instrText xml:space="preserve"> INCLUDEPICTURE  "https://sp.ncbi.nlm.nih.gov/IEB/RCS/Forensics/AppData/Local/Temp/1/SNAGHTML2ad1078f.PNG" \* MERGEFORMATINET </w:instrText>
      </w:r>
      <w:r w:rsidR="008951DF">
        <w:fldChar w:fldCharType="separate"/>
      </w:r>
      <w:r w:rsidR="00E7647B">
        <w:fldChar w:fldCharType="begin"/>
      </w:r>
      <w:r w:rsidR="00E7647B">
        <w:instrText xml:space="preserve"> INCLUDEPICTURE  "https://sp.ncbi.nlm.nih.gov/IEB/RCS/Forensics/AppData/Local/Temp/1/SNAGHTML2ad1078f.PNG" \* MERGEFORMATINET </w:instrText>
      </w:r>
      <w:r w:rsidR="00E7647B">
        <w:fldChar w:fldCharType="separate"/>
      </w:r>
      <w:r w:rsidR="0090454A">
        <w:fldChar w:fldCharType="begin"/>
      </w:r>
      <w:r w:rsidR="0090454A">
        <w:instrText xml:space="preserve"> INCLUDEPICTURE  "https://sp.ncbi.nlm.nih.gov/IEB/RCS/Forensics/AppData/Local/Temp/1/SNAGHTML2ad1078f.PNG" \* MERGEFORMATINET </w:instrText>
      </w:r>
      <w:r w:rsidR="0090454A">
        <w:fldChar w:fldCharType="separate"/>
      </w:r>
      <w:r w:rsidR="00833C31">
        <w:fldChar w:fldCharType="begin"/>
      </w:r>
      <w:r w:rsidR="00833C31">
        <w:instrText xml:space="preserve"> INCLUDEPICTURE  "https://sp.ncbi.nlm.nih.gov/IEB/RCS/Forensics/AppData/Local/Temp/1/SNAGHTML2ad1078f.PNG" \* MERGEFORMATINET </w:instrText>
      </w:r>
      <w:r w:rsidR="00833C31">
        <w:fldChar w:fldCharType="separate"/>
      </w:r>
      <w:r w:rsidR="00FA77E5">
        <w:fldChar w:fldCharType="begin"/>
      </w:r>
      <w:r w:rsidR="00FA77E5">
        <w:instrText xml:space="preserve"> INCLUDEPICTURE  "https://sp.ncbi.nlm.nih.gov/IEB/RCS/Forensics/AppData/Local/Temp/1/SNAGHTML2ad1078f.PNG" \* MERGEFORMATINET </w:instrText>
      </w:r>
      <w:r w:rsidR="00FA77E5">
        <w:fldChar w:fldCharType="separate"/>
      </w:r>
      <w:r w:rsidR="00BD3D39">
        <w:fldChar w:fldCharType="begin"/>
      </w:r>
      <w:r w:rsidR="00BD3D39">
        <w:instrText xml:space="preserve"> INCLUDEPICTURE  "https://sp.ncbi.nlm.nih.gov/IEB/RCS/Forensics/AppData/Local/Temp/1/SNAGHTML2ad1078f.PNG" \* MERGEFORMATINET </w:instrText>
      </w:r>
      <w:r w:rsidR="00BD3D39">
        <w:fldChar w:fldCharType="separate"/>
      </w:r>
      <w:r w:rsidR="00E30E79">
        <w:fldChar w:fldCharType="begin"/>
      </w:r>
      <w:r w:rsidR="00E30E79">
        <w:instrText xml:space="preserve"> INCLUDEPICTURE  "https://sp.ncbi.nlm.nih.gov/IEB/RCS/Forensics/AppData/Local/Temp/1/SNAGHTML2ad1078f.PNG" \* MERGEFORMATINET </w:instrText>
      </w:r>
      <w:r w:rsidR="00E30E79">
        <w:fldChar w:fldCharType="separate"/>
      </w:r>
      <w:r w:rsidR="006B6C8E">
        <w:fldChar w:fldCharType="begin"/>
      </w:r>
      <w:r w:rsidR="006B6C8E">
        <w:instrText xml:space="preserve"> INCLUDEPICTURE  "https://sp.ncbi.nlm.nih.gov/IEB/RCS/Forensics/AppData/Local/Temp/1/SNAGHTML2ad1078f.PNG" \* MERGEFORMATINET </w:instrText>
      </w:r>
      <w:r w:rsidR="006B6C8E">
        <w:fldChar w:fldCharType="separate"/>
      </w:r>
      <w:r w:rsidR="0003460B">
        <w:fldChar w:fldCharType="begin"/>
      </w:r>
      <w:r w:rsidR="0003460B">
        <w:instrText xml:space="preserve"> INCLUDEPICTURE  "https://sp.ncbi.nlm.nih.gov/IEB/RCS/Forensics/AppData/Local/Temp/1/SNAGHTML2ad1078f.PNG" \* MERGEFORMATINET </w:instrText>
      </w:r>
      <w:r w:rsidR="0003460B">
        <w:fldChar w:fldCharType="separate"/>
      </w:r>
      <w:r w:rsidR="006F34B7">
        <w:fldChar w:fldCharType="begin"/>
      </w:r>
      <w:r w:rsidR="006F34B7">
        <w:instrText xml:space="preserve"> INCLUDEPICTURE  "https://sp.ncbi.nlm.nih.gov/IEB/RCS/Forensics/AppData/Local/Temp/1/SNAGHTML2ad1078f.PNG" \* MERGEFORMATINET </w:instrText>
      </w:r>
      <w:r w:rsidR="006F34B7">
        <w:fldChar w:fldCharType="separate"/>
      </w:r>
      <w:r w:rsidR="00BF043C">
        <w:fldChar w:fldCharType="begin"/>
      </w:r>
      <w:r w:rsidR="00BF043C">
        <w:instrText xml:space="preserve"> INCLUDEPICTURE  "https://sp.ncbi.nlm.nih.gov/IEB/RCS/Forensics/AppData/Local/Temp/1/SNAGHTML2ad1078f.PNG" \* MERGEFORMATINET </w:instrText>
      </w:r>
      <w:r w:rsidR="00BF043C">
        <w:fldChar w:fldCharType="separate"/>
      </w:r>
      <w:r w:rsidR="00BE6C1F">
        <w:fldChar w:fldCharType="begin"/>
      </w:r>
      <w:r w:rsidR="00BE6C1F">
        <w:instrText xml:space="preserve"> INCLUDEPICTURE  "https://sp.ncbi.nlm.nih.gov/IEB/RCS/Forensics/AppData/Local/Temp/1/SNAGHTML2ad1078f.PNG" \* MERGEFORMATINET </w:instrText>
      </w:r>
      <w:r w:rsidR="00BE6C1F">
        <w:fldChar w:fldCharType="separate"/>
      </w:r>
      <w:r w:rsidR="008326A0">
        <w:fldChar w:fldCharType="begin"/>
      </w:r>
      <w:r w:rsidR="008326A0">
        <w:instrText xml:space="preserve"> INCLUDEPICTURE  "https://sp.ncbi.nlm.nih.gov/IEB/RCS/Forensics/AppData/Local/Temp/1/SNAGHTML2ad1078f.PNG" \* MERGEFORMATINET </w:instrText>
      </w:r>
      <w:r w:rsidR="008326A0">
        <w:fldChar w:fldCharType="separate"/>
      </w:r>
      <w:r w:rsidR="00617AE7">
        <w:fldChar w:fldCharType="begin"/>
      </w:r>
      <w:r w:rsidR="00617AE7">
        <w:instrText xml:space="preserve"> INCLUDEPICTURE  "C:\\Users\\AppData\\Local\\Temp\\1\\SNAGHTML2ad1078f.PNG" \* MERGEFORMATINET </w:instrText>
      </w:r>
      <w:r w:rsidR="00617AE7">
        <w:fldChar w:fldCharType="separate"/>
      </w:r>
      <w:r w:rsidR="00703F53">
        <w:fldChar w:fldCharType="begin"/>
      </w:r>
      <w:r w:rsidR="00703F53">
        <w:instrText xml:space="preserve"> INCLUDEPICTURE  "C:\\Users\\AppData\\Local\\Temp\\1\\SNAGHTML2ad1078f.PNG" \* MERGEFORMATINET </w:instrText>
      </w:r>
      <w:r w:rsidR="00703F53">
        <w:fldChar w:fldCharType="separate"/>
      </w:r>
      <w:r w:rsidR="00D326BE">
        <w:fldChar w:fldCharType="begin"/>
      </w:r>
      <w:r w:rsidR="00D326BE">
        <w:instrText xml:space="preserve"> INCLUDEPICTURE  "C:\\Users\\AppData\\Local\\Temp\\1\\SNAGHTML2ad1078f.PNG" \* MERGEFORMATINET </w:instrText>
      </w:r>
      <w:r w:rsidR="00D326BE">
        <w:fldChar w:fldCharType="separate"/>
      </w:r>
      <w:r w:rsidR="00326965">
        <w:fldChar w:fldCharType="begin"/>
      </w:r>
      <w:r w:rsidR="00326965">
        <w:instrText xml:space="preserve"> INCLUDEPICTURE  "C:\\Users\\AppData\\Local\\Temp\\1\\SNAGHTML2ad1078f.PNG" \* MERGEFORMATINET </w:instrText>
      </w:r>
      <w:r w:rsidR="00326965">
        <w:fldChar w:fldCharType="separate"/>
      </w:r>
      <w:r w:rsidR="007D414E">
        <w:fldChar w:fldCharType="begin"/>
      </w:r>
      <w:r w:rsidR="007D414E">
        <w:instrText xml:space="preserve"> INCLUDEPICTURE  "C:\\Users\\AppData\\Local\\Temp\\1\\SNAGHTML2ad1078f.PNG" \* MERGEFORMATINET </w:instrText>
      </w:r>
      <w:r w:rsidR="007D414E">
        <w:fldChar w:fldCharType="separate"/>
      </w:r>
      <w:r w:rsidR="00D70EF6">
        <w:fldChar w:fldCharType="begin"/>
      </w:r>
      <w:r w:rsidR="00D70EF6">
        <w:instrText xml:space="preserve"> INCLUDEPICTURE  "C:\\Users\\AppData\\Local\\Temp\\1\\SNAGHTML2ad1078f.PNG" \* MERGEFORMATINET </w:instrText>
      </w:r>
      <w:r w:rsidR="00D70EF6">
        <w:fldChar w:fldCharType="separate"/>
      </w:r>
      <w:r w:rsidR="00CE0B4E">
        <w:fldChar w:fldCharType="begin"/>
      </w:r>
      <w:r w:rsidR="00CE0B4E">
        <w:instrText xml:space="preserve"> INCLUDEPICTURE  "C:\\Users\\AppData\\Local\\Temp\\1\\SNAGHTML2ad1078f.PNG" \* MERGEFORMATINET </w:instrText>
      </w:r>
      <w:r w:rsidR="00CE0B4E">
        <w:fldChar w:fldCharType="separate"/>
      </w:r>
      <w:r w:rsidR="00D66BD3">
        <w:fldChar w:fldCharType="begin"/>
      </w:r>
      <w:r w:rsidR="00D66BD3">
        <w:instrText xml:space="preserve"> INCLUDEPICTURE  "C:\\Users\\AppData\\Local\\Temp\\1\\SNAGHTML2ad1078f.PNG" \* MERGEFORMATINET </w:instrText>
      </w:r>
      <w:r w:rsidR="00D66BD3">
        <w:fldChar w:fldCharType="separate"/>
      </w:r>
      <w:r w:rsidR="00473374">
        <w:fldChar w:fldCharType="begin"/>
      </w:r>
      <w:r w:rsidR="00473374">
        <w:instrText xml:space="preserve"> INCLUDEPICTURE  "https://sp.ncbi.nlm.nih.gov/IEB/RCS/AppData/Local/Temp/1/SNAGHTML2ad1078f.PNG" \* MERGEFORMATINET </w:instrText>
      </w:r>
      <w:r w:rsidR="00473374">
        <w:fldChar w:fldCharType="separate"/>
      </w:r>
      <w:r w:rsidR="00395D48">
        <w:fldChar w:fldCharType="begin"/>
      </w:r>
      <w:r w:rsidR="00395D48">
        <w:instrText xml:space="preserve"> INCLUDEPICTURE  "C:\\Users\\rileygr\\AppData\\Local\\Microsoft\\Windows\\AppData\\Local\\Temp\\1\\SNAGHTML2ad1078f.PNG" \* MERGEFORMATINET </w:instrText>
      </w:r>
      <w:r w:rsidR="00395D48">
        <w:fldChar w:fldCharType="separate"/>
      </w:r>
      <w:r w:rsidR="00996926">
        <w:fldChar w:fldCharType="begin"/>
      </w:r>
      <w:r w:rsidR="00996926">
        <w:instrText xml:space="preserve"> INCLUDEPICTURE  "C:\\Users\\goorrob\\Documents\\AppData\\Local\\Microsoft\\Windows\\AppData\\Local\\Temp\\1\\SNAGHTML2ad1078f.PNG" \* MERGEFORMATINET </w:instrText>
      </w:r>
      <w:r w:rsidR="00996926">
        <w:fldChar w:fldCharType="separate"/>
      </w:r>
      <w:r w:rsidR="00D205B5">
        <w:fldChar w:fldCharType="begin"/>
      </w:r>
      <w:r w:rsidR="00D205B5">
        <w:instrText xml:space="preserve"> INCLUDEPICTURE  "C:\\Users\\goorrob\\Documents\\AppData\\Local\\Microsoft\\Windows\\AppData\\Local\\Temp\\1\\SNAGHTML2ad1078f.PNG" \* MERGEFORMATINET </w:instrText>
      </w:r>
      <w:r w:rsidR="00D205B5">
        <w:fldChar w:fldCharType="separate"/>
      </w:r>
      <w:r w:rsidR="000E16D8">
        <w:fldChar w:fldCharType="begin"/>
      </w:r>
      <w:r w:rsidR="000E16D8">
        <w:instrText xml:space="preserve"> INCLUDEPICTURE  "C:\\Users\\goorrob\\Documents\\AppData\\Local\\Microsoft\\Windows\\AppData\\Local\\Temp\\1\\SNAGHTML2ad1078f.PNG" \* MERGEFORMATINET </w:instrText>
      </w:r>
      <w:r w:rsidR="000E16D8">
        <w:fldChar w:fldCharType="separate"/>
      </w:r>
      <w:r w:rsidR="0015265F">
        <w:fldChar w:fldCharType="begin"/>
      </w:r>
      <w:r w:rsidR="0015265F">
        <w:instrText xml:space="preserve"> INCLUDEPICTURE  "C:\\Users\\goorrob\\Documents\\AppData\\Local\\Microsoft\\Windows\\AppData\\Local\\Temp\\1\\SNAGHTML2ad1078f.PNG" \* MERGEFORMATINET </w:instrText>
      </w:r>
      <w:r w:rsidR="0015265F">
        <w:fldChar w:fldCharType="separate"/>
      </w:r>
      <w:r w:rsidR="00B61253">
        <w:fldChar w:fldCharType="begin"/>
      </w:r>
      <w:r w:rsidR="00B61253">
        <w:instrText xml:space="preserve"> INCLUDEPICTURE  "C:\\Users\\goorrob\\Documents\\AppData\\Local\\Microsoft\\Windows\\AppData\\Local\\Temp\\1\\SNAGHTML2ad1078f.PNG" \* MERGEFORMATINET </w:instrText>
      </w:r>
      <w:r w:rsidR="00B61253">
        <w:fldChar w:fldCharType="separate"/>
      </w:r>
      <w:r w:rsidR="00A83DCA">
        <w:fldChar w:fldCharType="begin"/>
      </w:r>
      <w:r w:rsidR="00A83DCA">
        <w:instrText xml:space="preserve"> INCLUDEPICTURE  "C:\\Users\\goorrob\\Documents\\AppData\\Local\\Microsoft\\Windows\\AppData\\Local\\Temp\\1\\SNAGHTML2ad1078f.PNG" \* MERGEFORMATINET </w:instrText>
      </w:r>
      <w:r w:rsidR="00A83DCA">
        <w:fldChar w:fldCharType="separate"/>
      </w:r>
      <w:r w:rsidR="00E47281">
        <w:fldChar w:fldCharType="begin"/>
      </w:r>
      <w:r w:rsidR="00E47281">
        <w:instrText xml:space="preserve"> INCLUDEPICTURE  "C:\\Users\\goorrob\\Documents\\AppData\\Local\\Microsoft\\Windows\\AppData\\Local\\Temp\\1\\SNAGHTML2ad1078f.PNG" \* MERGEFORMATINET </w:instrText>
      </w:r>
      <w:r w:rsidR="00E47281">
        <w:fldChar w:fldCharType="separate"/>
      </w:r>
      <w:r w:rsidR="00364CCC">
        <w:fldChar w:fldCharType="begin"/>
      </w:r>
      <w:r w:rsidR="00364CCC">
        <w:instrText xml:space="preserve"> INCLUDEPICTURE  "C:\\Users\\goorrob\\Documents\\AppData\\Local\\Microsoft\\Windows\\AppData\\Local\\Temp\\1\\SNAGHTML2ad1078f.PNG" \* MERGEFORMATINET </w:instrText>
      </w:r>
      <w:r w:rsidR="00364CCC">
        <w:fldChar w:fldCharType="separate"/>
      </w:r>
      <w:r w:rsidR="00967738">
        <w:fldChar w:fldCharType="begin"/>
      </w:r>
      <w:r w:rsidR="00967738">
        <w:instrText xml:space="preserve"> INCLUDEPICTURE  "C:\\Users\\goorrob\\Documents\\AppData\\Local\\Microsoft\\Windows\\AppData\\Local\\Temp\\1\\SNAGHTML2ad1078f.PNG" \* MERGEFORMATINET </w:instrText>
      </w:r>
      <w:r w:rsidR="00967738">
        <w:fldChar w:fldCharType="separate"/>
      </w:r>
      <w:r w:rsidR="00C63820">
        <w:fldChar w:fldCharType="begin"/>
      </w:r>
      <w:r w:rsidR="00C63820">
        <w:instrText xml:space="preserve"> INCLUDEPICTURE  "C:\\Users\\goorrob\\Documents\\AppData\\Local\\Microsoft\\Windows\\AppData\\Local\\Temp\\1\\SNAGHTML2ad1078f.PNG" \* MERGEFORMATINET </w:instrText>
      </w:r>
      <w:r w:rsidR="00C63820">
        <w:fldChar w:fldCharType="separate"/>
      </w:r>
      <w:r w:rsidR="00C30328">
        <w:fldChar w:fldCharType="begin"/>
      </w:r>
      <w:r w:rsidR="00C30328">
        <w:instrText xml:space="preserve"> INCLUDEPICTURE  "C:\\Users\\goorrob\\Documents\\AppData\\Local\\Microsoft\\Windows\\AppData\\Local\\Temp\\1\\SNAGHTML2ad1078f.PNG" \* MERGEFORMATINET </w:instrText>
      </w:r>
      <w:r w:rsidR="00C30328">
        <w:fldChar w:fldCharType="separate"/>
      </w:r>
      <w:r w:rsidR="00A73805">
        <w:fldChar w:fldCharType="begin"/>
      </w:r>
      <w:r w:rsidR="00A73805">
        <w:instrText xml:space="preserve"> INCLUDEPICTURE  "C:\\Users\\goorrob\\Documents\\AppData\\Local\\Microsoft\\Windows\\AppData\\Local\\Temp\\1\\SNAGHTML2ad1078f.PNG" \* MERGEFORMATINET </w:instrText>
      </w:r>
      <w:r w:rsidR="00A73805">
        <w:fldChar w:fldCharType="separate"/>
      </w:r>
      <w:r w:rsidR="00710F2D">
        <w:fldChar w:fldCharType="begin"/>
      </w:r>
      <w:r w:rsidR="00710F2D">
        <w:instrText xml:space="preserve"> INCLUDEPICTURE  "C:\\Users\\goorrob\\Documents\\AppData\\Local\\Microsoft\\Windows\\AppData\\Local\\Temp\\1\\SNAGHTML2ad1078f.PNG" \* MERGEFORMATINET </w:instrText>
      </w:r>
      <w:r w:rsidR="00710F2D">
        <w:fldChar w:fldCharType="separate"/>
      </w:r>
      <w:r w:rsidR="003B7C81">
        <w:fldChar w:fldCharType="begin"/>
      </w:r>
      <w:r w:rsidR="003B7C81">
        <w:instrText xml:space="preserve"> INCLUDEPICTURE  "C:\\Users\\goorrob\\Documents\\AppData\\Local\\Microsoft\\Windows\\AppData\\Local\\Temp\\1\\SNAGHTML2ad1078f.PNG" \* MERGEFORMATINET </w:instrText>
      </w:r>
      <w:r w:rsidR="003B7C81">
        <w:fldChar w:fldCharType="separate"/>
      </w:r>
      <w:r w:rsidR="00721B0F">
        <w:fldChar w:fldCharType="begin"/>
      </w:r>
      <w:r w:rsidR="00721B0F">
        <w:instrText xml:space="preserve"> INCLUDEPICTURE  "C:\\Users\\goorrob\\Documents\\AppData\\Local\\Microsoft\\Windows\\AppData\\Local\\Temp\\1\\SNAGHTML2ad1078f.PNG" \* MERGEFORMATINET </w:instrText>
      </w:r>
      <w:r w:rsidR="00721B0F">
        <w:fldChar w:fldCharType="separate"/>
      </w:r>
      <w:r w:rsidR="00FD3ECA">
        <w:fldChar w:fldCharType="begin"/>
      </w:r>
      <w:r w:rsidR="00FD3ECA">
        <w:instrText xml:space="preserve"> INCLUDEPICTURE  "C:\\Users\\goorrob\\Documents\\AppData\\Local\\Microsoft\\Windows\\AppData\\Local\\Temp\\1\\SNAGHTML2ad1078f.PNG" \* MERGEFORMATINET </w:instrText>
      </w:r>
      <w:r w:rsidR="00FD3ECA">
        <w:fldChar w:fldCharType="separate"/>
      </w:r>
      <w:r w:rsidR="008A0C77">
        <w:fldChar w:fldCharType="begin"/>
      </w:r>
      <w:r w:rsidR="008A0C77">
        <w:instrText xml:space="preserve"> INCLUDEPICTURE  "C:\\Users\\goorrob\\Documents\\AppData\\Local\\Microsoft\\Windows\\AppData\\Local\\Temp\\1\\SNAGHTML2ad1078f.PNG" \* MERGEFORMATINET </w:instrText>
      </w:r>
      <w:r w:rsidR="008A0C77">
        <w:fldChar w:fldCharType="separate"/>
      </w:r>
      <w:r w:rsidR="009712D9">
        <w:fldChar w:fldCharType="begin"/>
      </w:r>
      <w:r w:rsidR="009712D9">
        <w:instrText xml:space="preserve"> INCLUDEPICTURE  "C:\\Users\\goorrob\\Documents\\AppData\\Local\\Microsoft\\Windows\\AppData\\Local\\Temp\\1\\SNAGHTML2ad1078f.PNG" \* MERGEFORMATINET </w:instrText>
      </w:r>
      <w:r w:rsidR="009712D9">
        <w:fldChar w:fldCharType="separate"/>
      </w:r>
      <w:r w:rsidR="00635CE8">
        <w:fldChar w:fldCharType="begin"/>
      </w:r>
      <w:r w:rsidR="00635CE8">
        <w:instrText xml:space="preserve"> INCLUDEPICTURE  "C:\\Users\\goorrob\\Documents\\AppData\\Local\\Microsoft\\Windows\\AppData\\Local\\Temp\\1\\SNAGHTML2ad1078f.PNG" \* MERGEFORMATINET </w:instrText>
      </w:r>
      <w:r w:rsidR="00635CE8">
        <w:fldChar w:fldCharType="separate"/>
      </w:r>
      <w:r w:rsidR="00221DC3">
        <w:fldChar w:fldCharType="begin"/>
      </w:r>
      <w:r w:rsidR="00221DC3">
        <w:instrText xml:space="preserve"> INCLUDEPICTURE  "C:\\Users\\goorrob\\Documents\\AppData\\Local\\Microsoft\\Windows\\AppData\\Local\\Temp\\1\\SNAGHTML2ad1078f.PNG" \* MERGEFORMATINET </w:instrText>
      </w:r>
      <w:r w:rsidR="00221DC3">
        <w:fldChar w:fldCharType="separate"/>
      </w:r>
      <w:r w:rsidR="00C868B4">
        <w:fldChar w:fldCharType="begin"/>
      </w:r>
      <w:r w:rsidR="00C868B4">
        <w:instrText xml:space="preserve"> </w:instrText>
      </w:r>
      <w:r w:rsidR="00C868B4">
        <w:instrText>INCLUDEPICTURE  "C:\\Users\\goorrob\\D</w:instrText>
      </w:r>
      <w:r w:rsidR="00C868B4">
        <w:instrText>ocuments\\AppData\\Local\\Microsoft\\Windows\\AppData\\Local\\Temp\\1\\SNAGHTML2ad1078f.PNG" \* MERGEFORMATINET</w:instrText>
      </w:r>
      <w:r w:rsidR="00C868B4">
        <w:instrText xml:space="preserve"> </w:instrText>
      </w:r>
      <w:r w:rsidR="00C868B4">
        <w:fldChar w:fldCharType="separate"/>
      </w:r>
      <w:r w:rsidR="00A37847">
        <w:pict w14:anchorId="1053CFBC">
          <v:shape id="_x0000_i1035" type="#_x0000_t75" style="width:393.8pt;height:221.65pt">
            <v:imagedata r:id="rId36" r:href="rId37"/>
          </v:shape>
        </w:pict>
      </w:r>
      <w:r w:rsidR="00C868B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rsidR="00E47281">
        <w:fldChar w:fldCharType="end"/>
      </w:r>
      <w:r w:rsidR="00A83DCA">
        <w:fldChar w:fldCharType="end"/>
      </w:r>
      <w:r w:rsidR="00B61253">
        <w:fldChar w:fldCharType="end"/>
      </w:r>
      <w:r w:rsidR="0015265F">
        <w:fldChar w:fldCharType="end"/>
      </w:r>
      <w:r w:rsidR="000E16D8">
        <w:fldChar w:fldCharType="end"/>
      </w:r>
      <w:r w:rsidR="00D205B5">
        <w:fldChar w:fldCharType="end"/>
      </w:r>
      <w:r w:rsidR="00996926">
        <w:fldChar w:fldCharType="end"/>
      </w:r>
      <w:r w:rsidR="00395D48">
        <w:fldChar w:fldCharType="end"/>
      </w:r>
      <w:r w:rsidR="00473374">
        <w:fldChar w:fldCharType="end"/>
      </w:r>
      <w:r w:rsidR="00D66BD3">
        <w:fldChar w:fldCharType="end"/>
      </w:r>
      <w:r w:rsidR="00CE0B4E">
        <w:fldChar w:fldCharType="end"/>
      </w:r>
      <w:r w:rsidR="00D70EF6">
        <w:fldChar w:fldCharType="end"/>
      </w:r>
      <w:r w:rsidR="007D414E">
        <w:fldChar w:fldCharType="end"/>
      </w:r>
      <w:r w:rsidR="00326965">
        <w:fldChar w:fldCharType="end"/>
      </w:r>
      <w:r w:rsidR="00D326BE">
        <w:fldChar w:fldCharType="end"/>
      </w:r>
      <w:r w:rsidR="00703F53">
        <w:fldChar w:fldCharType="end"/>
      </w:r>
      <w:r w:rsidR="00617AE7">
        <w:fldChar w:fldCharType="end"/>
      </w:r>
      <w:r w:rsidR="008326A0">
        <w:fldChar w:fldCharType="end"/>
      </w:r>
      <w:r w:rsidR="00BE6C1F">
        <w:fldChar w:fldCharType="end"/>
      </w:r>
      <w:r w:rsidR="00BF043C">
        <w:fldChar w:fldCharType="end"/>
      </w:r>
      <w:r w:rsidR="006F34B7">
        <w:fldChar w:fldCharType="end"/>
      </w:r>
      <w:r w:rsidR="0003460B">
        <w:fldChar w:fldCharType="end"/>
      </w:r>
      <w:r w:rsidR="006B6C8E">
        <w:fldChar w:fldCharType="end"/>
      </w:r>
      <w:r w:rsidR="00E30E79">
        <w:fldChar w:fldCharType="end"/>
      </w:r>
      <w:r w:rsidR="00BD3D39">
        <w:fldChar w:fldCharType="end"/>
      </w:r>
      <w:r w:rsidR="00FA77E5">
        <w:fldChar w:fldCharType="end"/>
      </w:r>
      <w:r w:rsidR="00833C31">
        <w:fldChar w:fldCharType="end"/>
      </w:r>
      <w:r w:rsidR="0090454A">
        <w:fldChar w:fldCharType="end"/>
      </w:r>
      <w:r w:rsidR="00E7647B">
        <w:fldChar w:fldCharType="end"/>
      </w:r>
      <w:r w:rsidR="008951DF">
        <w:fldChar w:fldCharType="end"/>
      </w:r>
      <w:r w:rsidR="001357E6">
        <w:fldChar w:fldCharType="end"/>
      </w:r>
      <w:r w:rsidR="00386A94">
        <w:fldChar w:fldCharType="end"/>
      </w:r>
      <w:r w:rsidR="00326572">
        <w:fldChar w:fldCharType="end"/>
      </w:r>
      <w:r w:rsidR="00AE10AB">
        <w:fldChar w:fldCharType="end"/>
      </w:r>
      <w:r w:rsidR="00E33553">
        <w:fldChar w:fldCharType="end"/>
      </w:r>
      <w:r w:rsidR="00382DAF">
        <w:fldChar w:fldCharType="end"/>
      </w:r>
      <w:r w:rsidR="00BA4DCF">
        <w:fldChar w:fldCharType="end"/>
      </w:r>
      <w:r w:rsidR="00715BF5">
        <w:fldChar w:fldCharType="end"/>
      </w:r>
      <w:r w:rsidR="005216CB">
        <w:fldChar w:fldCharType="end"/>
      </w:r>
      <w:r w:rsidR="00861FF3">
        <w:fldChar w:fldCharType="end"/>
      </w:r>
      <w:r>
        <w:fldChar w:fldCharType="end"/>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neg’</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sample( - ) ctrl.fsa</w:t>
            </w:r>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ctl-positive.fsa</w:t>
            </w:r>
          </w:p>
        </w:tc>
        <w:tc>
          <w:tcPr>
            <w:tcW w:w="4808" w:type="dxa"/>
            <w:shd w:val="clear" w:color="auto" w:fill="auto"/>
          </w:tcPr>
          <w:p w14:paraId="624906BD" w14:textId="77777777" w:rsidR="00272E98" w:rsidRPr="00B832E1" w:rsidRDefault="00272E98" w:rsidP="00272E98">
            <w:r w:rsidRPr="00B832E1">
              <w:t>yes, although the name is misleading, it contains ‘ctl-’</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NormanEvanGordon(neg).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c</w:t>
            </w:r>
            <w:r w:rsidR="00C02269">
              <w:t>n</w:t>
            </w:r>
            <w:r w:rsidRPr="00B832E1">
              <w:t>trl-’</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NormalFixedChar"/>
        </w:rPr>
        <w:t>ctrl-</w:t>
      </w:r>
      <w:r w:rsidR="004A7B0B">
        <w:t>” is used to indicate a negative control, and “</w:t>
      </w:r>
      <w:r w:rsidR="004A7B0B" w:rsidRPr="003C562B">
        <w:rPr>
          <w:rStyle w:val="NormalFixedChar"/>
        </w:rPr>
        <w:t>positive</w:t>
      </w:r>
      <w:r w:rsidR="004A7B0B">
        <w:t>” is used to indicate a positive control, then a file named “</w:t>
      </w:r>
      <w:r w:rsidR="004A7B0B" w:rsidRPr="003C562B">
        <w:rPr>
          <w:rStyle w:val="NormalFixedChar"/>
        </w:rPr>
        <w:t>ctrl-positive.fsa</w:t>
      </w:r>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A314D5C" w14:textId="77777777" w:rsidR="007D10D8" w:rsidRDefault="007D10D8" w:rsidP="00EA7C22">
      <w:pPr>
        <w:tabs>
          <w:tab w:val="left" w:pos="4680"/>
        </w:tabs>
        <w:suppressAutoHyphens/>
      </w:pPr>
      <w:r>
        <w:br w:type="page"/>
      </w:r>
    </w:p>
    <w:p w14:paraId="3071AD32" w14:textId="77777777" w:rsidR="00CD3A52" w:rsidRDefault="00CD3A52" w:rsidP="00CD3A52">
      <w:pPr>
        <w:pStyle w:val="Spacer"/>
      </w:pPr>
    </w:p>
    <w:p w14:paraId="140E2AC9" w14:textId="77777777" w:rsidR="00E65090" w:rsidRDefault="00E65090" w:rsidP="00CD3A52">
      <w:pPr>
        <w:tabs>
          <w:tab w:val="left" w:pos="4680"/>
        </w:tabs>
        <w:suppressAutoHyphens/>
        <w:jc w:val="center"/>
      </w:pPr>
      <w:bookmarkStart w:id="19" w:name="PositiveControlFileNames"/>
      <w:bookmarkEnd w:id="19"/>
    </w:p>
    <w:p w14:paraId="7E8C2FC4" w14:textId="77777777" w:rsidR="00E65090" w:rsidRDefault="00E65090" w:rsidP="00CD3A52">
      <w:pPr>
        <w:tabs>
          <w:tab w:val="left" w:pos="4680"/>
        </w:tabs>
        <w:suppressAutoHyphens/>
        <w:jc w:val="center"/>
      </w:pPr>
    </w:p>
    <w:p w14:paraId="63116EBB" w14:textId="77777777" w:rsidR="004A7B0B" w:rsidRDefault="00D64270" w:rsidP="00CD3A52">
      <w:pPr>
        <w:tabs>
          <w:tab w:val="left" w:pos="4680"/>
        </w:tabs>
        <w:suppressAutoHyphens/>
        <w:jc w:val="center"/>
      </w:pPr>
      <w:r>
        <w:fldChar w:fldCharType="begin"/>
      </w:r>
      <w:r>
        <w:instrText xml:space="preserve"> INCLUDEPICTURE "C:\\Users\\rileygr\\AppData\\Local\\Temp\\1\\SNAGHTML2af19bb3.PNG" \* MERGEFORMATINET </w:instrText>
      </w:r>
      <w:r>
        <w:fldChar w:fldCharType="separate"/>
      </w:r>
      <w:r w:rsidR="00861FF3">
        <w:fldChar w:fldCharType="begin"/>
      </w:r>
      <w:r w:rsidR="00861FF3">
        <w:instrText xml:space="preserve"> INCLUDEPICTURE  "C:\\Users\\rileygr\\AppData\\Local\\Temp\\1\\SNAGHTML2af19bb3.PNG" \* MERGEFORMATINET </w:instrText>
      </w:r>
      <w:r w:rsidR="00861FF3">
        <w:fldChar w:fldCharType="separate"/>
      </w:r>
      <w:r w:rsidR="005216CB">
        <w:fldChar w:fldCharType="begin"/>
      </w:r>
      <w:r w:rsidR="005216CB">
        <w:instrText xml:space="preserve"> INCLUDEPICTURE  "C:\\Users\\rileygr\\AppData\\Local\\Temp\\1\\SNAGHTML2af19bb3.PNG" \* MERGEFORMATINET </w:instrText>
      </w:r>
      <w:r w:rsidR="005216CB">
        <w:fldChar w:fldCharType="separate"/>
      </w:r>
      <w:r w:rsidR="00715BF5">
        <w:fldChar w:fldCharType="begin"/>
      </w:r>
      <w:r w:rsidR="00715BF5">
        <w:instrText xml:space="preserve"> INCLUDEPICTURE  "C:\\Users\\rileygr\\AppData\\Local\\Temp\\1\\SNAGHTML2af19bb3.PNG" \* MERGEFORMATINET </w:instrText>
      </w:r>
      <w:r w:rsidR="00715BF5">
        <w:fldChar w:fldCharType="separate"/>
      </w:r>
      <w:r w:rsidR="00BA4DCF">
        <w:fldChar w:fldCharType="begin"/>
      </w:r>
      <w:r w:rsidR="00BA4DCF">
        <w:instrText xml:space="preserve"> INCLUDEPICTURE  "https://sp.ncbi.nlm.nih.gov/IEB/RCS/Forensics/AppData/Local/Temp/1/SNAGHTML2af19bb3.PNG" \* MERGEFORMATINET </w:instrText>
      </w:r>
      <w:r w:rsidR="00BA4DCF">
        <w:fldChar w:fldCharType="separate"/>
      </w:r>
      <w:r w:rsidR="00382DAF">
        <w:fldChar w:fldCharType="begin"/>
      </w:r>
      <w:r w:rsidR="00382DAF">
        <w:instrText xml:space="preserve"> INCLUDEPICTURE  "https://sp.ncbi.nlm.nih.gov/IEB/RCS/Forensics/AppData/Local/Temp/1/SNAGHTML2af19bb3.PNG" \* MERGEFORMATINET </w:instrText>
      </w:r>
      <w:r w:rsidR="00382DAF">
        <w:fldChar w:fldCharType="separate"/>
      </w:r>
      <w:r w:rsidR="00E33553">
        <w:fldChar w:fldCharType="begin"/>
      </w:r>
      <w:r w:rsidR="00E33553">
        <w:instrText xml:space="preserve"> INCLUDEPICTURE  "https://sp.ncbi.nlm.nih.gov/IEB/RCS/Forensics/AppData/Local/Temp/1/SNAGHTML2af19bb3.PNG" \* MERGEFORMATINET </w:instrText>
      </w:r>
      <w:r w:rsidR="00E33553">
        <w:fldChar w:fldCharType="separate"/>
      </w:r>
      <w:r w:rsidR="00AE10AB">
        <w:fldChar w:fldCharType="begin"/>
      </w:r>
      <w:r w:rsidR="00AE10AB">
        <w:instrText xml:space="preserve"> INCLUDEPICTURE  "https://sp.ncbi.nlm.nih.gov/IEB/RCS/Forensics/AppData/Local/Temp/1/SNAGHTML2af19bb3.PNG" \* MERGEFORMATINET </w:instrText>
      </w:r>
      <w:r w:rsidR="00AE10AB">
        <w:fldChar w:fldCharType="separate"/>
      </w:r>
      <w:r w:rsidR="00326572">
        <w:fldChar w:fldCharType="begin"/>
      </w:r>
      <w:r w:rsidR="00326572">
        <w:instrText xml:space="preserve"> INCLUDEPICTURE  "https://sp.ncbi.nlm.nih.gov/IEB/RCS/Forensics/AppData/Local/Temp/1/SNAGHTML2af19bb3.PNG" \* MERGEFORMATINET </w:instrText>
      </w:r>
      <w:r w:rsidR="00326572">
        <w:fldChar w:fldCharType="separate"/>
      </w:r>
      <w:r w:rsidR="00386A94">
        <w:fldChar w:fldCharType="begin"/>
      </w:r>
      <w:r w:rsidR="00386A94">
        <w:instrText xml:space="preserve"> INCLUDEPICTURE  "https://sp.ncbi.nlm.nih.gov/IEB/RCS/Forensics/AppData/Local/Temp/1/SNAGHTML2af19bb3.PNG" \* MERGEFORMATINET </w:instrText>
      </w:r>
      <w:r w:rsidR="00386A94">
        <w:fldChar w:fldCharType="separate"/>
      </w:r>
      <w:r w:rsidR="001357E6">
        <w:fldChar w:fldCharType="begin"/>
      </w:r>
      <w:r w:rsidR="001357E6">
        <w:instrText xml:space="preserve"> INCLUDEPICTURE  "https://sp.ncbi.nlm.nih.gov/IEB/RCS/Forensics/AppData/Local/Temp/1/SNAGHTML2af19bb3.PNG" \* MERGEFORMATINET </w:instrText>
      </w:r>
      <w:r w:rsidR="001357E6">
        <w:fldChar w:fldCharType="separate"/>
      </w:r>
      <w:r w:rsidR="008951DF">
        <w:fldChar w:fldCharType="begin"/>
      </w:r>
      <w:r w:rsidR="008951DF">
        <w:instrText xml:space="preserve"> INCLUDEPICTURE  "https://sp.ncbi.nlm.nih.gov/IEB/RCS/Forensics/AppData/Local/Temp/1/SNAGHTML2af19bb3.PNG" \* MERGEFORMATINET </w:instrText>
      </w:r>
      <w:r w:rsidR="008951DF">
        <w:fldChar w:fldCharType="separate"/>
      </w:r>
      <w:r w:rsidR="00E7647B">
        <w:fldChar w:fldCharType="begin"/>
      </w:r>
      <w:r w:rsidR="00E7647B">
        <w:instrText xml:space="preserve"> INCLUDEPICTURE  "https://sp.ncbi.nlm.nih.gov/IEB/RCS/Forensics/AppData/Local/Temp/1/SNAGHTML2af19bb3.PNG" \* MERGEFORMATINET </w:instrText>
      </w:r>
      <w:r w:rsidR="00E7647B">
        <w:fldChar w:fldCharType="separate"/>
      </w:r>
      <w:r w:rsidR="0090454A">
        <w:fldChar w:fldCharType="begin"/>
      </w:r>
      <w:r w:rsidR="0090454A">
        <w:instrText xml:space="preserve"> INCLUDEPICTURE  "https://sp.ncbi.nlm.nih.gov/IEB/RCS/Forensics/AppData/Local/Temp/1/SNAGHTML2af19bb3.PNG" \* MERGEFORMATINET </w:instrText>
      </w:r>
      <w:r w:rsidR="0090454A">
        <w:fldChar w:fldCharType="separate"/>
      </w:r>
      <w:r w:rsidR="00833C31">
        <w:fldChar w:fldCharType="begin"/>
      </w:r>
      <w:r w:rsidR="00833C31">
        <w:instrText xml:space="preserve"> INCLUDEPICTURE  "https://sp.ncbi.nlm.nih.gov/IEB/RCS/Forensics/AppData/Local/Temp/1/SNAGHTML2af19bb3.PNG" \* MERGEFORMATINET </w:instrText>
      </w:r>
      <w:r w:rsidR="00833C31">
        <w:fldChar w:fldCharType="separate"/>
      </w:r>
      <w:r w:rsidR="00FA77E5">
        <w:fldChar w:fldCharType="begin"/>
      </w:r>
      <w:r w:rsidR="00FA77E5">
        <w:instrText xml:space="preserve"> INCLUDEPICTURE  "https://sp.ncbi.nlm.nih.gov/IEB/RCS/Forensics/AppData/Local/Temp/1/SNAGHTML2af19bb3.PNG" \* MERGEFORMATINET </w:instrText>
      </w:r>
      <w:r w:rsidR="00FA77E5">
        <w:fldChar w:fldCharType="separate"/>
      </w:r>
      <w:r w:rsidR="00BD3D39">
        <w:fldChar w:fldCharType="begin"/>
      </w:r>
      <w:r w:rsidR="00BD3D39">
        <w:instrText xml:space="preserve"> INCLUDEPICTURE  "https://sp.ncbi.nlm.nih.gov/IEB/RCS/Forensics/AppData/Local/Temp/1/SNAGHTML2af19bb3.PNG" \* MERGEFORMATINET </w:instrText>
      </w:r>
      <w:r w:rsidR="00BD3D39">
        <w:fldChar w:fldCharType="separate"/>
      </w:r>
      <w:r w:rsidR="00E30E79">
        <w:fldChar w:fldCharType="begin"/>
      </w:r>
      <w:r w:rsidR="00E30E79">
        <w:instrText xml:space="preserve"> INCLUDEPICTURE  "https://sp.ncbi.nlm.nih.gov/IEB/RCS/Forensics/AppData/Local/Temp/1/SNAGHTML2af19bb3.PNG" \* MERGEFORMATINET </w:instrText>
      </w:r>
      <w:r w:rsidR="00E30E79">
        <w:fldChar w:fldCharType="separate"/>
      </w:r>
      <w:r w:rsidR="006B6C8E">
        <w:fldChar w:fldCharType="begin"/>
      </w:r>
      <w:r w:rsidR="006B6C8E">
        <w:instrText xml:space="preserve"> INCLUDEPICTURE  "https://sp.ncbi.nlm.nih.gov/IEB/RCS/Forensics/AppData/Local/Temp/1/SNAGHTML2af19bb3.PNG" \* MERGEFORMATINET </w:instrText>
      </w:r>
      <w:r w:rsidR="006B6C8E">
        <w:fldChar w:fldCharType="separate"/>
      </w:r>
      <w:r w:rsidR="0003460B">
        <w:fldChar w:fldCharType="begin"/>
      </w:r>
      <w:r w:rsidR="0003460B">
        <w:instrText xml:space="preserve"> INCLUDEPICTURE  "https://sp.ncbi.nlm.nih.gov/IEB/RCS/Forensics/AppData/Local/Temp/1/SNAGHTML2af19bb3.PNG" \* MERGEFORMATINET </w:instrText>
      </w:r>
      <w:r w:rsidR="0003460B">
        <w:fldChar w:fldCharType="separate"/>
      </w:r>
      <w:r w:rsidR="006F34B7">
        <w:fldChar w:fldCharType="begin"/>
      </w:r>
      <w:r w:rsidR="006F34B7">
        <w:instrText xml:space="preserve"> INCLUDEPICTURE  "https://sp.ncbi.nlm.nih.gov/IEB/RCS/Forensics/AppData/Local/Temp/1/SNAGHTML2af19bb3.PNG" \* MERGEFORMATINET </w:instrText>
      </w:r>
      <w:r w:rsidR="006F34B7">
        <w:fldChar w:fldCharType="separate"/>
      </w:r>
      <w:r w:rsidR="00BF043C">
        <w:fldChar w:fldCharType="begin"/>
      </w:r>
      <w:r w:rsidR="00BF043C">
        <w:instrText xml:space="preserve"> INCLUDEPICTURE  "https://sp.ncbi.nlm.nih.gov/IEB/RCS/Forensics/AppData/Local/Temp/1/SNAGHTML2af19bb3.PNG" \* MERGEFORMATINET </w:instrText>
      </w:r>
      <w:r w:rsidR="00BF043C">
        <w:fldChar w:fldCharType="separate"/>
      </w:r>
      <w:r w:rsidR="00BE6C1F">
        <w:fldChar w:fldCharType="begin"/>
      </w:r>
      <w:r w:rsidR="00BE6C1F">
        <w:instrText xml:space="preserve"> INCLUDEPICTURE  "https://sp.ncbi.nlm.nih.gov/IEB/RCS/Forensics/AppData/Local/Temp/1/SNAGHTML2af19bb3.PNG" \* MERGEFORMATINET </w:instrText>
      </w:r>
      <w:r w:rsidR="00BE6C1F">
        <w:fldChar w:fldCharType="separate"/>
      </w:r>
      <w:r w:rsidR="008326A0">
        <w:fldChar w:fldCharType="begin"/>
      </w:r>
      <w:r w:rsidR="008326A0">
        <w:instrText xml:space="preserve"> INCLUDEPICTURE  "https://sp.ncbi.nlm.nih.gov/IEB/RCS/Forensics/AppData/Local/Temp/1/SNAGHTML2af19bb3.PNG" \* MERGEFORMATINET </w:instrText>
      </w:r>
      <w:r w:rsidR="008326A0">
        <w:fldChar w:fldCharType="separate"/>
      </w:r>
      <w:r w:rsidR="00617AE7">
        <w:fldChar w:fldCharType="begin"/>
      </w:r>
      <w:r w:rsidR="00617AE7">
        <w:instrText xml:space="preserve"> INCLUDEPICTURE  "C:\\Users\\AppData\\Local\\Temp\\1\\SNAGHTML2af19bb3.PNG" \* MERGEFORMATINET </w:instrText>
      </w:r>
      <w:r w:rsidR="00617AE7">
        <w:fldChar w:fldCharType="separate"/>
      </w:r>
      <w:r w:rsidR="00703F53">
        <w:fldChar w:fldCharType="begin"/>
      </w:r>
      <w:r w:rsidR="00703F53">
        <w:instrText xml:space="preserve"> INCLUDEPICTURE  "C:\\Users\\AppData\\Local\\Temp\\1\\SNAGHTML2af19bb3.PNG" \* MERGEFORMATINET </w:instrText>
      </w:r>
      <w:r w:rsidR="00703F53">
        <w:fldChar w:fldCharType="separate"/>
      </w:r>
      <w:r w:rsidR="00D326BE">
        <w:fldChar w:fldCharType="begin"/>
      </w:r>
      <w:r w:rsidR="00D326BE">
        <w:instrText xml:space="preserve"> INCLUDEPICTURE  "C:\\Users\\AppData\\Local\\Temp\\1\\SNAGHTML2af19bb3.PNG" \* MERGEFORMATINET </w:instrText>
      </w:r>
      <w:r w:rsidR="00D326BE">
        <w:fldChar w:fldCharType="separate"/>
      </w:r>
      <w:r w:rsidR="00326965">
        <w:fldChar w:fldCharType="begin"/>
      </w:r>
      <w:r w:rsidR="00326965">
        <w:instrText xml:space="preserve"> INCLUDEPICTURE  "C:\\Users\\AppData\\Local\\Temp\\1\\SNAGHTML2af19bb3.PNG" \* MERGEFORMATINET </w:instrText>
      </w:r>
      <w:r w:rsidR="00326965">
        <w:fldChar w:fldCharType="separate"/>
      </w:r>
      <w:r w:rsidR="007D414E">
        <w:fldChar w:fldCharType="begin"/>
      </w:r>
      <w:r w:rsidR="007D414E">
        <w:instrText xml:space="preserve"> INCLUDEPICTURE  "C:\\Users\\AppData\\Local\\Temp\\1\\SNAGHTML2af19bb3.PNG" \* MERGEFORMATINET </w:instrText>
      </w:r>
      <w:r w:rsidR="007D414E">
        <w:fldChar w:fldCharType="separate"/>
      </w:r>
      <w:r w:rsidR="00D70EF6">
        <w:fldChar w:fldCharType="begin"/>
      </w:r>
      <w:r w:rsidR="00D70EF6">
        <w:instrText xml:space="preserve"> INCLUDEPICTURE  "C:\\Users\\AppData\\Local\\Temp\\1\\SNAGHTML2af19bb3.PNG" \* MERGEFORMATINET </w:instrText>
      </w:r>
      <w:r w:rsidR="00D70EF6">
        <w:fldChar w:fldCharType="separate"/>
      </w:r>
      <w:r w:rsidR="00CE0B4E">
        <w:fldChar w:fldCharType="begin"/>
      </w:r>
      <w:r w:rsidR="00CE0B4E">
        <w:instrText xml:space="preserve"> INCLUDEPICTURE  "C:\\Users\\AppData\\Local\\Temp\\1\\SNAGHTML2af19bb3.PNG" \* MERGEFORMATINET </w:instrText>
      </w:r>
      <w:r w:rsidR="00CE0B4E">
        <w:fldChar w:fldCharType="separate"/>
      </w:r>
      <w:r w:rsidR="00D66BD3">
        <w:fldChar w:fldCharType="begin"/>
      </w:r>
      <w:r w:rsidR="00D66BD3">
        <w:instrText xml:space="preserve"> INCLUDEPICTURE  "C:\\Users\\AppData\\Local\\Temp\\1\\SNAGHTML2af19bb3.PNG" \* MERGEFORMATINET </w:instrText>
      </w:r>
      <w:r w:rsidR="00D66BD3">
        <w:fldChar w:fldCharType="separate"/>
      </w:r>
      <w:r w:rsidR="00473374">
        <w:fldChar w:fldCharType="begin"/>
      </w:r>
      <w:r w:rsidR="00473374">
        <w:instrText xml:space="preserve"> INCLUDEPICTURE  "https://sp.ncbi.nlm.nih.gov/IEB/RCS/AppData/Local/Temp/1/SNAGHTML2af19bb3.PNG" \* MERGEFORMATINET </w:instrText>
      </w:r>
      <w:r w:rsidR="00473374">
        <w:fldChar w:fldCharType="separate"/>
      </w:r>
      <w:r w:rsidR="00395D48">
        <w:fldChar w:fldCharType="begin"/>
      </w:r>
      <w:r w:rsidR="00395D48">
        <w:instrText xml:space="preserve"> INCLUDEPICTURE  "C:\\Users\\rileygr\\AppData\\Local\\Microsoft\\Windows\\AppData\\Local\\Temp\\1\\SNAGHTML2af19bb3.PNG" \* MERGEFORMATINET </w:instrText>
      </w:r>
      <w:r w:rsidR="00395D48">
        <w:fldChar w:fldCharType="separate"/>
      </w:r>
      <w:r w:rsidR="00996926">
        <w:fldChar w:fldCharType="begin"/>
      </w:r>
      <w:r w:rsidR="00996926">
        <w:instrText xml:space="preserve"> INCLUDEPICTURE  "C:\\Users\\goorrob\\Documents\\AppData\\Local\\Microsoft\\Windows\\AppData\\Local\\Temp\\1\\SNAGHTML2af19bb3.PNG" \* MERGEFORMATINET </w:instrText>
      </w:r>
      <w:r w:rsidR="00996926">
        <w:fldChar w:fldCharType="separate"/>
      </w:r>
      <w:r w:rsidR="00D205B5">
        <w:fldChar w:fldCharType="begin"/>
      </w:r>
      <w:r w:rsidR="00D205B5">
        <w:instrText xml:space="preserve"> INCLUDEPICTURE  "C:\\Users\\goorrob\\Documents\\AppData\\Local\\Microsoft\\Windows\\AppData\\Local\\Temp\\1\\SNAGHTML2af19bb3.PNG" \* MERGEFORMATINET </w:instrText>
      </w:r>
      <w:r w:rsidR="00D205B5">
        <w:fldChar w:fldCharType="separate"/>
      </w:r>
      <w:r w:rsidR="000E16D8">
        <w:fldChar w:fldCharType="begin"/>
      </w:r>
      <w:r w:rsidR="000E16D8">
        <w:instrText xml:space="preserve"> INCLUDEPICTURE  "C:\\Users\\goorrob\\Documents\\AppData\\Local\\Microsoft\\Windows\\AppData\\Local\\Temp\\1\\SNAGHTML2af19bb3.PNG" \* MERGEFORMATINET </w:instrText>
      </w:r>
      <w:r w:rsidR="000E16D8">
        <w:fldChar w:fldCharType="separate"/>
      </w:r>
      <w:r w:rsidR="0015265F">
        <w:fldChar w:fldCharType="begin"/>
      </w:r>
      <w:r w:rsidR="0015265F">
        <w:instrText xml:space="preserve"> INCLUDEPICTURE  "C:\\Users\\goorrob\\Documents\\AppData\\Local\\Microsoft\\Windows\\AppData\\Local\\Temp\\1\\SNAGHTML2af19bb3.PNG" \* MERGEFORMATINET </w:instrText>
      </w:r>
      <w:r w:rsidR="0015265F">
        <w:fldChar w:fldCharType="separate"/>
      </w:r>
      <w:r w:rsidR="00B61253">
        <w:fldChar w:fldCharType="begin"/>
      </w:r>
      <w:r w:rsidR="00B61253">
        <w:instrText xml:space="preserve"> INCLUDEPICTURE  "C:\\Users\\goorrob\\Documents\\AppData\\Local\\Microsoft\\Windows\\AppData\\Local\\Temp\\1\\SNAGHTML2af19bb3.PNG" \* MERGEFORMATINET </w:instrText>
      </w:r>
      <w:r w:rsidR="00B61253">
        <w:fldChar w:fldCharType="separate"/>
      </w:r>
      <w:r w:rsidR="00A83DCA">
        <w:fldChar w:fldCharType="begin"/>
      </w:r>
      <w:r w:rsidR="00A83DCA">
        <w:instrText xml:space="preserve"> INCLUDEPICTURE  "C:\\Users\\goorrob\\Documents\\AppData\\Local\\Microsoft\\Windows\\AppData\\Local\\Temp\\1\\SNAGHTML2af19bb3.PNG" \* MERGEFORMATINET </w:instrText>
      </w:r>
      <w:r w:rsidR="00A83DCA">
        <w:fldChar w:fldCharType="separate"/>
      </w:r>
      <w:r w:rsidR="00E47281">
        <w:fldChar w:fldCharType="begin"/>
      </w:r>
      <w:r w:rsidR="00E47281">
        <w:instrText xml:space="preserve"> INCLUDEPICTURE  "C:\\Users\\goorrob\\Documents\\AppData\\Local\\Microsoft\\Windows\\AppData\\Local\\Temp\\1\\SNAGHTML2af19bb3.PNG" \* MERGEFORMATINET </w:instrText>
      </w:r>
      <w:r w:rsidR="00E47281">
        <w:fldChar w:fldCharType="separate"/>
      </w:r>
      <w:r w:rsidR="00364CCC">
        <w:fldChar w:fldCharType="begin"/>
      </w:r>
      <w:r w:rsidR="00364CCC">
        <w:instrText xml:space="preserve"> INCLUDEPICTURE  "C:\\Users\\goorrob\\Documents\\AppData\\Local\\Microsoft\\Windows\\AppData\\Local\\Temp\\1\\SNAGHTML2af19bb3.PNG" \* MERGEFORMATINET </w:instrText>
      </w:r>
      <w:r w:rsidR="00364CCC">
        <w:fldChar w:fldCharType="separate"/>
      </w:r>
      <w:r w:rsidR="00967738">
        <w:fldChar w:fldCharType="begin"/>
      </w:r>
      <w:r w:rsidR="00967738">
        <w:instrText xml:space="preserve"> INCLUDEPICTURE  "C:\\Users\\goorrob\\Documents\\AppData\\Local\\Microsoft\\Windows\\AppData\\Local\\Temp\\1\\SNAGHTML2af19bb3.PNG" \* MERGEFORMATINET </w:instrText>
      </w:r>
      <w:r w:rsidR="00967738">
        <w:fldChar w:fldCharType="separate"/>
      </w:r>
      <w:r w:rsidR="00C63820">
        <w:fldChar w:fldCharType="begin"/>
      </w:r>
      <w:r w:rsidR="00C63820">
        <w:instrText xml:space="preserve"> INCLUDEPICTURE  "C:\\Users\\goorrob\\Documents\\AppData\\Local\\Microsoft\\Windows\\AppData\\Local\\Temp\\1\\SNAGHTML2af19bb3.PNG" \* MERGEFORMATINET </w:instrText>
      </w:r>
      <w:r w:rsidR="00C63820">
        <w:fldChar w:fldCharType="separate"/>
      </w:r>
      <w:r w:rsidR="00C30328">
        <w:fldChar w:fldCharType="begin"/>
      </w:r>
      <w:r w:rsidR="00C30328">
        <w:instrText xml:space="preserve"> INCLUDEPICTURE  "C:\\Users\\goorrob\\Documents\\AppData\\Local\\Microsoft\\Windows\\AppData\\Local\\Temp\\1\\SNAGHTML2af19bb3.PNG" \* MERGEFORMATINET </w:instrText>
      </w:r>
      <w:r w:rsidR="00C30328">
        <w:fldChar w:fldCharType="separate"/>
      </w:r>
      <w:r w:rsidR="00A73805">
        <w:fldChar w:fldCharType="begin"/>
      </w:r>
      <w:r w:rsidR="00A73805">
        <w:instrText xml:space="preserve"> INCLUDEPICTURE  "C:\\Users\\goorrob\\Documents\\AppData\\Local\\Microsoft\\Windows\\AppData\\Local\\Temp\\1\\SNAGHTML2af19bb3.PNG" \* MERGEFORMATINET </w:instrText>
      </w:r>
      <w:r w:rsidR="00A73805">
        <w:fldChar w:fldCharType="separate"/>
      </w:r>
      <w:r w:rsidR="00710F2D">
        <w:fldChar w:fldCharType="begin"/>
      </w:r>
      <w:r w:rsidR="00710F2D">
        <w:instrText xml:space="preserve"> INCLUDEPICTURE  "C:\\Users\\goorrob\\Documents\\AppData\\Local\\Microsoft\\Windows\\AppData\\Local\\Temp\\1\\SNAGHTML2af19bb3.PNG" \* MERGEFORMATINET </w:instrText>
      </w:r>
      <w:r w:rsidR="00710F2D">
        <w:fldChar w:fldCharType="separate"/>
      </w:r>
      <w:r w:rsidR="003B7C81">
        <w:fldChar w:fldCharType="begin"/>
      </w:r>
      <w:r w:rsidR="003B7C81">
        <w:instrText xml:space="preserve"> INCLUDEPICTURE  "C:\\Users\\goorrob\\Documents\\AppData\\Local\\Microsoft\\Windows\\AppData\\Local\\Temp\\1\\SNAGHTML2af19bb3.PNG" \* MERGEFORMATINET </w:instrText>
      </w:r>
      <w:r w:rsidR="003B7C81">
        <w:fldChar w:fldCharType="separate"/>
      </w:r>
      <w:r w:rsidR="00721B0F">
        <w:fldChar w:fldCharType="begin"/>
      </w:r>
      <w:r w:rsidR="00721B0F">
        <w:instrText xml:space="preserve"> INCLUDEPICTURE  "C:\\Users\\goorrob\\Documents\\AppData\\Local\\Microsoft\\Windows\\AppData\\Local\\Temp\\1\\SNAGHTML2af19bb3.PNG" \* MERGEFORMATINET </w:instrText>
      </w:r>
      <w:r w:rsidR="00721B0F">
        <w:fldChar w:fldCharType="separate"/>
      </w:r>
      <w:r w:rsidR="00FD3ECA">
        <w:fldChar w:fldCharType="begin"/>
      </w:r>
      <w:r w:rsidR="00FD3ECA">
        <w:instrText xml:space="preserve"> INCLUDEPICTURE  "C:\\Users\\goorrob\\Documents\\AppData\\Local\\Microsoft\\Windows\\AppData\\Local\\Temp\\1\\SNAGHTML2af19bb3.PNG" \* MERGEFORMATINET </w:instrText>
      </w:r>
      <w:r w:rsidR="00FD3ECA">
        <w:fldChar w:fldCharType="separate"/>
      </w:r>
      <w:r w:rsidR="008A0C77">
        <w:fldChar w:fldCharType="begin"/>
      </w:r>
      <w:r w:rsidR="008A0C77">
        <w:instrText xml:space="preserve"> INCLUDEPICTURE  "C:\\Users\\goorrob\\Documents\\AppData\\Local\\Microsoft\\Windows\\AppData\\Local\\Temp\\1\\SNAGHTML2af19bb3.PNG" \* MERGEFORMATINET </w:instrText>
      </w:r>
      <w:r w:rsidR="008A0C77">
        <w:fldChar w:fldCharType="separate"/>
      </w:r>
      <w:r w:rsidR="009712D9">
        <w:fldChar w:fldCharType="begin"/>
      </w:r>
      <w:r w:rsidR="009712D9">
        <w:instrText xml:space="preserve"> INCLUDEPICTURE  "C:\\Users\\goorrob\\Documents\\AppData\\Local\\Microsoft\\Windows\\AppData\\Local\\Temp\\1\\SNAGHTML2af19bb3.PNG" \* MERGEFORMATINET </w:instrText>
      </w:r>
      <w:r w:rsidR="009712D9">
        <w:fldChar w:fldCharType="separate"/>
      </w:r>
      <w:r w:rsidR="00635CE8">
        <w:fldChar w:fldCharType="begin"/>
      </w:r>
      <w:r w:rsidR="00635CE8">
        <w:instrText xml:space="preserve"> INCLUDEPICTURE  "C:\\Users\\goorrob\\Documents\\AppData\\Local\\Microsoft\\Windows\\AppData\\Local\\Temp\\1\\SNAGHTML2af19bb3.PNG" \* MERGEFORMATINET </w:instrText>
      </w:r>
      <w:r w:rsidR="00635CE8">
        <w:fldChar w:fldCharType="separate"/>
      </w:r>
      <w:r w:rsidR="00221DC3">
        <w:fldChar w:fldCharType="begin"/>
      </w:r>
      <w:r w:rsidR="00221DC3">
        <w:instrText xml:space="preserve"> INCLUDEPICTURE  "C:\\Users\\goorrob\\Documents\\AppData\\Local\\Microsoft\\Windows\\AppData\\Local\\Temp\\1\\SNAGHTML2af19bb3.PNG" \* MERGEFORMATINET </w:instrText>
      </w:r>
      <w:r w:rsidR="00221DC3">
        <w:fldChar w:fldCharType="separate"/>
      </w:r>
      <w:r w:rsidR="00C868B4">
        <w:fldChar w:fldCharType="begin"/>
      </w:r>
      <w:r w:rsidR="00C868B4">
        <w:instrText xml:space="preserve"> </w:instrText>
      </w:r>
      <w:r w:rsidR="00C868B4">
        <w:instrText>INCLUDEPICTURE  "C:\\Users\\goorrob\\Documents\\AppData\\Local\\Microsoft\\Windows\\AppData\\Local\\Temp\\1\\SNAGHTML2af19bb3.PNG" \* MERGEFORM</w:instrText>
      </w:r>
      <w:r w:rsidR="00C868B4">
        <w:instrText>ATINET</w:instrText>
      </w:r>
      <w:r w:rsidR="00C868B4">
        <w:instrText xml:space="preserve"> </w:instrText>
      </w:r>
      <w:r w:rsidR="00C868B4">
        <w:fldChar w:fldCharType="separate"/>
      </w:r>
      <w:r w:rsidR="00A37847">
        <w:pict w14:anchorId="7A551205">
          <v:shape id="_x0000_i1036" type="#_x0000_t75" style="width:393.2pt;height:210.35pt">
            <v:imagedata r:id="rId38" r:href="rId39"/>
          </v:shape>
        </w:pict>
      </w:r>
      <w:r w:rsidR="00C868B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rsidR="00E47281">
        <w:fldChar w:fldCharType="end"/>
      </w:r>
      <w:r w:rsidR="00A83DCA">
        <w:fldChar w:fldCharType="end"/>
      </w:r>
      <w:r w:rsidR="00B61253">
        <w:fldChar w:fldCharType="end"/>
      </w:r>
      <w:r w:rsidR="0015265F">
        <w:fldChar w:fldCharType="end"/>
      </w:r>
      <w:r w:rsidR="000E16D8">
        <w:fldChar w:fldCharType="end"/>
      </w:r>
      <w:r w:rsidR="00D205B5">
        <w:fldChar w:fldCharType="end"/>
      </w:r>
      <w:r w:rsidR="00996926">
        <w:fldChar w:fldCharType="end"/>
      </w:r>
      <w:r w:rsidR="00395D48">
        <w:fldChar w:fldCharType="end"/>
      </w:r>
      <w:r w:rsidR="00473374">
        <w:fldChar w:fldCharType="end"/>
      </w:r>
      <w:r w:rsidR="00D66BD3">
        <w:fldChar w:fldCharType="end"/>
      </w:r>
      <w:r w:rsidR="00CE0B4E">
        <w:fldChar w:fldCharType="end"/>
      </w:r>
      <w:r w:rsidR="00D70EF6">
        <w:fldChar w:fldCharType="end"/>
      </w:r>
      <w:r w:rsidR="007D414E">
        <w:fldChar w:fldCharType="end"/>
      </w:r>
      <w:r w:rsidR="00326965">
        <w:fldChar w:fldCharType="end"/>
      </w:r>
      <w:r w:rsidR="00D326BE">
        <w:fldChar w:fldCharType="end"/>
      </w:r>
      <w:r w:rsidR="00703F53">
        <w:fldChar w:fldCharType="end"/>
      </w:r>
      <w:r w:rsidR="00617AE7">
        <w:fldChar w:fldCharType="end"/>
      </w:r>
      <w:r w:rsidR="008326A0">
        <w:fldChar w:fldCharType="end"/>
      </w:r>
      <w:r w:rsidR="00BE6C1F">
        <w:fldChar w:fldCharType="end"/>
      </w:r>
      <w:r w:rsidR="00BF043C">
        <w:fldChar w:fldCharType="end"/>
      </w:r>
      <w:r w:rsidR="006F34B7">
        <w:fldChar w:fldCharType="end"/>
      </w:r>
      <w:r w:rsidR="0003460B">
        <w:fldChar w:fldCharType="end"/>
      </w:r>
      <w:r w:rsidR="006B6C8E">
        <w:fldChar w:fldCharType="end"/>
      </w:r>
      <w:r w:rsidR="00E30E79">
        <w:fldChar w:fldCharType="end"/>
      </w:r>
      <w:r w:rsidR="00BD3D39">
        <w:fldChar w:fldCharType="end"/>
      </w:r>
      <w:r w:rsidR="00FA77E5">
        <w:fldChar w:fldCharType="end"/>
      </w:r>
      <w:r w:rsidR="00833C31">
        <w:fldChar w:fldCharType="end"/>
      </w:r>
      <w:r w:rsidR="0090454A">
        <w:fldChar w:fldCharType="end"/>
      </w:r>
      <w:r w:rsidR="00E7647B">
        <w:fldChar w:fldCharType="end"/>
      </w:r>
      <w:r w:rsidR="008951DF">
        <w:fldChar w:fldCharType="end"/>
      </w:r>
      <w:r w:rsidR="001357E6">
        <w:fldChar w:fldCharType="end"/>
      </w:r>
      <w:r w:rsidR="00386A94">
        <w:fldChar w:fldCharType="end"/>
      </w:r>
      <w:r w:rsidR="00326572">
        <w:fldChar w:fldCharType="end"/>
      </w:r>
      <w:r w:rsidR="00AE10AB">
        <w:fldChar w:fldCharType="end"/>
      </w:r>
      <w:r w:rsidR="00E33553">
        <w:fldChar w:fldCharType="end"/>
      </w:r>
      <w:r w:rsidR="00382DAF">
        <w:fldChar w:fldCharType="end"/>
      </w:r>
      <w:r w:rsidR="00BA4DCF">
        <w:fldChar w:fldCharType="end"/>
      </w:r>
      <w:r w:rsidR="00715BF5">
        <w:fldChar w:fldCharType="end"/>
      </w:r>
      <w:r w:rsidR="005216CB">
        <w:fldChar w:fldCharType="end"/>
      </w:r>
      <w:r w:rsidR="00861FF3">
        <w:fldChar w:fldCharType="end"/>
      </w:r>
      <w:r>
        <w:fldChar w:fldCharType="end"/>
      </w:r>
    </w:p>
    <w:p w14:paraId="2ED1F7CB" w14:textId="77777777" w:rsidR="005068B5" w:rsidRDefault="005068B5" w:rsidP="00D11259">
      <w:pPr>
        <w:tabs>
          <w:tab w:val="left" w:pos="4680"/>
        </w:tabs>
      </w:pPr>
    </w:p>
    <w:p w14:paraId="481BE3E3" w14:textId="77777777" w:rsidR="002E3ACB"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NormalFixedChar"/>
        </w:rPr>
        <w:t>Standard Control Name</w:t>
      </w:r>
      <w:r w:rsidR="00C12225">
        <w:t>”</w:t>
      </w:r>
      <w:r w:rsidR="00A96A3D">
        <w:t xml:space="preserve"> box, such as 9947a shown in the figure above, to set the default </w:t>
      </w:r>
      <w:r w:rsidR="00C12225">
        <w:t xml:space="preserve">to validate 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9947a. </w:t>
      </w:r>
      <w:r w:rsidR="00712544">
        <w:t xml:space="preserve"> </w:t>
      </w:r>
      <w:r w:rsidR="0053253C">
        <w:t xml:space="preserve">Appendix A has a list of the </w:t>
      </w:r>
      <w:hyperlink w:anchor="_Positive_Controls_Defined" w:history="1">
        <w:r w:rsidR="0053253C" w:rsidRPr="00F86F6E">
          <w:rPr>
            <w:rStyle w:val="Hyperlink"/>
          </w:rPr>
          <w:t xml:space="preserve">positive controls </w:t>
        </w:r>
        <w:r w:rsidR="00F86F6E" w:rsidRPr="00F86F6E">
          <w:rPr>
            <w:rStyle w:val="Hyperlink"/>
          </w:rPr>
          <w:t xml:space="preserve">predefined </w:t>
        </w:r>
        <w:r w:rsidR="0053253C" w:rsidRPr="00F86F6E">
          <w:rPr>
            <w:rStyle w:val="Hyperlink"/>
          </w:rPr>
          <w:t>for each kit</w:t>
        </w:r>
      </w:hyperlink>
      <w:r w:rsidR="0053253C">
        <w:t>.</w:t>
      </w:r>
      <w:r w:rsidR="00F86F6E">
        <w:t xml:space="preserve">  </w:t>
      </w:r>
    </w:p>
    <w:p w14:paraId="71025DB1" w14:textId="77777777" w:rsidR="002E3ACB" w:rsidRDefault="002E3ACB" w:rsidP="00D11259">
      <w:pPr>
        <w:tabs>
          <w:tab w:val="left" w:pos="4680"/>
        </w:tabs>
      </w:pPr>
    </w:p>
    <w:p w14:paraId="02D15487" w14:textId="77777777" w:rsidR="005068B5" w:rsidRDefault="00F86F6E" w:rsidP="00D11259">
      <w:pPr>
        <w:tabs>
          <w:tab w:val="left" w:pos="4680"/>
        </w:tabs>
      </w:pPr>
      <w:r>
        <w:t xml:space="preserve">The default can be overridden </w:t>
      </w:r>
      <w:r w:rsidR="00C12225">
        <w:t xml:space="preserve">to validate a different predefined control </w:t>
      </w:r>
      <w:r>
        <w:t xml:space="preserve">by putting both the search string and </w:t>
      </w:r>
      <w:r w:rsidR="00C12225">
        <w:t>control</w:t>
      </w:r>
      <w:r>
        <w:t xml:space="preserve"> name in the name</w:t>
      </w:r>
      <w:r w:rsidR="00386A94">
        <w:t xml:space="preserve"> search criteria</w:t>
      </w:r>
      <w:r>
        <w:t xml:space="preserve">, such as </w:t>
      </w:r>
      <w:r w:rsidR="002E3ACB">
        <w:t>“</w:t>
      </w:r>
      <w:r w:rsidRPr="00712544">
        <w:rPr>
          <w:rFonts w:ascii="Courier New" w:hAnsi="Courier New" w:cs="Courier New"/>
          <w:szCs w:val="20"/>
        </w:rPr>
        <w:t>pos9948.fsa</w:t>
      </w:r>
      <w:r w:rsidR="002E3ACB">
        <w:t>”</w:t>
      </w:r>
      <w:r>
        <w:t>to designate the positive as 9948</w:t>
      </w:r>
      <w:r w:rsidR="007E12FB">
        <w:t xml:space="preserve"> instead of 9947a</w:t>
      </w:r>
      <w:r>
        <w:t xml:space="preserve"> in the example above.</w:t>
      </w:r>
      <w:r w:rsidR="007E12FB">
        <w:t xml:space="preserve">  </w:t>
      </w:r>
      <w:r w:rsidR="002E3ACB">
        <w:t xml:space="preserve">Alternatively, “9948” could be </w:t>
      </w:r>
      <w:r w:rsidR="00691B2F">
        <w:t>entered in</w:t>
      </w:r>
      <w:r w:rsidR="002E3ACB">
        <w:t xml:space="preserve"> the list above, in which case “</w:t>
      </w:r>
      <w:r w:rsidR="002E3ACB" w:rsidRPr="002E3ACB">
        <w:rPr>
          <w:rStyle w:val="NormalFixedChar"/>
        </w:rPr>
        <w:t>9948.fsa</w:t>
      </w:r>
      <w:r w:rsidR="002E3ACB">
        <w:t xml:space="preserve">” would be validated as a 9948 positive control.  </w:t>
      </w:r>
      <w:r w:rsidR="00C12225">
        <w:t xml:space="preserve">The default positive control can be changed to 9948 by entering that value in the “Standard Control Name” box in the figure above.  </w:t>
      </w:r>
      <w:r w:rsidR="00272E98">
        <w:t xml:space="preserve">The “Standard Control Name” will </w:t>
      </w:r>
      <w:r w:rsidR="00272E98">
        <w:rPr>
          <w:rFonts w:cs="Courier New"/>
          <w:szCs w:val="20"/>
        </w:rPr>
        <w:t xml:space="preserve">display in the last column of the locus table in the table view.  </w:t>
      </w:r>
      <w:r w:rsidR="007E12FB">
        <w:t xml:space="preserve">User-defined custom positive controls are </w:t>
      </w:r>
      <w:r w:rsidR="00691B2F">
        <w:t>entered in</w:t>
      </w:r>
      <w:r w:rsidR="007E12FB">
        <w:t xml:space="preserve"> the Assignments tab as </w:t>
      </w:r>
      <w:hyperlink w:anchor="PositiveControlAlleleAssignments" w:history="1">
        <w:r w:rsidR="007E12FB" w:rsidRPr="0042355D">
          <w:rPr>
            <w:rStyle w:val="Hyperlink"/>
          </w:rPr>
          <w:t>described below</w:t>
        </w:r>
      </w:hyperlink>
      <w:r w:rsidR="007E12FB">
        <w:t>.</w:t>
      </w:r>
      <w:r w:rsidR="00C12225">
        <w:t xml:space="preserve">  </w:t>
      </w:r>
      <w:r w:rsidR="00272E98">
        <w:t xml:space="preserve">A user-defined positive control can be set to the default positive control as </w:t>
      </w:r>
      <w:hyperlink w:anchor="PositiveControlAlleleAssignments" w:history="1">
        <w:r w:rsidR="00272E98" w:rsidRPr="0042355D">
          <w:rPr>
            <w:rStyle w:val="Hyperlink"/>
          </w:rPr>
          <w:t>described below</w:t>
        </w:r>
      </w:hyperlink>
      <w:r w:rsidR="00272E98">
        <w:t>.</w:t>
      </w:r>
    </w:p>
    <w:p w14:paraId="33A470DF" w14:textId="77777777" w:rsidR="005068B5" w:rsidRDefault="005068B5" w:rsidP="00D11259">
      <w:pPr>
        <w:tabs>
          <w:tab w:val="left" w:pos="4680"/>
        </w:tabs>
      </w:pPr>
    </w:p>
    <w:p w14:paraId="468AECD6" w14:textId="77777777" w:rsidR="0009212E" w:rsidRDefault="0009212E" w:rsidP="0009212E">
      <w:r>
        <w:t>Following are some example file names and whether or not they would be</w:t>
      </w:r>
      <w:r w:rsidR="005216CB">
        <w:t xml:space="preserve"> identified as</w:t>
      </w:r>
      <w:r>
        <w:t xml:space="preserve"> positive controls given the specifications in the figure above.</w:t>
      </w:r>
    </w:p>
    <w:p w14:paraId="5AACA5B5" w14:textId="77777777" w:rsidR="00E65090" w:rsidRDefault="00E65090" w:rsidP="0009212E"/>
    <w:p w14:paraId="2C5DF409" w14:textId="77777777" w:rsidR="0009212E" w:rsidRDefault="0009212E" w:rsidP="0009212E">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320"/>
        <w:gridCol w:w="1980"/>
      </w:tblGrid>
      <w:tr w:rsidR="0009212E" w:rsidRPr="00B832E1" w14:paraId="163AB1F0" w14:textId="77777777" w:rsidTr="00715BF5">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320"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t xml:space="preserve"> Control</w:t>
            </w:r>
          </w:p>
        </w:tc>
        <w:tc>
          <w:tcPr>
            <w:tcW w:w="1980" w:type="dxa"/>
            <w:shd w:val="clear" w:color="auto" w:fill="auto"/>
          </w:tcPr>
          <w:p w14:paraId="448DFD49" w14:textId="77777777" w:rsidR="0009212E" w:rsidRPr="00715BF5" w:rsidRDefault="00D408DD" w:rsidP="0009212E">
            <w:pPr>
              <w:rPr>
                <w:b/>
              </w:rPr>
            </w:pPr>
            <w:r w:rsidRPr="00715BF5">
              <w:rPr>
                <w:b/>
              </w:rPr>
              <w:t>Positive Control</w:t>
            </w:r>
          </w:p>
        </w:tc>
      </w:tr>
      <w:tr w:rsidR="0009212E" w:rsidRPr="00B832E1" w14:paraId="1FFAC4CC" w14:textId="77777777" w:rsidTr="00715BF5">
        <w:tc>
          <w:tcPr>
            <w:tcW w:w="2398" w:type="dxa"/>
            <w:shd w:val="clear" w:color="auto" w:fill="auto"/>
          </w:tcPr>
          <w:p w14:paraId="64C9048D" w14:textId="77777777" w:rsidR="0009212E" w:rsidRPr="00715BF5" w:rsidRDefault="00D408DD" w:rsidP="0009212E">
            <w:pPr>
              <w:rPr>
                <w:rFonts w:ascii="Courier New" w:hAnsi="Courier New" w:cs="Courier New"/>
                <w:szCs w:val="20"/>
              </w:rPr>
            </w:pPr>
            <w:r w:rsidRPr="00715BF5">
              <w:rPr>
                <w:rFonts w:ascii="Courier New" w:hAnsi="Courier New" w:cs="Courier New"/>
                <w:szCs w:val="20"/>
              </w:rPr>
              <w:t>9947a.fsa</w:t>
            </w:r>
          </w:p>
        </w:tc>
        <w:tc>
          <w:tcPr>
            <w:tcW w:w="4320"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980" w:type="dxa"/>
            <w:shd w:val="clear" w:color="auto" w:fill="auto"/>
          </w:tcPr>
          <w:p w14:paraId="079CA88C" w14:textId="77777777" w:rsidR="0009212E" w:rsidRPr="00B832E1" w:rsidRDefault="0009212E" w:rsidP="0009212E"/>
        </w:tc>
      </w:tr>
      <w:tr w:rsidR="0009212E" w:rsidRPr="00B832E1" w14:paraId="20622321" w14:textId="77777777" w:rsidTr="00715BF5">
        <w:tc>
          <w:tcPr>
            <w:tcW w:w="2398" w:type="dxa"/>
            <w:shd w:val="clear" w:color="auto" w:fill="auto"/>
          </w:tcPr>
          <w:p w14:paraId="725C99F4" w14:textId="77777777"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9947a</w:t>
            </w:r>
            <w:r w:rsidR="0009212E" w:rsidRPr="00715BF5">
              <w:rPr>
                <w:rFonts w:ascii="Courier New" w:hAnsi="Courier New" w:cs="Courier New"/>
                <w:szCs w:val="20"/>
              </w:rPr>
              <w:t>.fsa</w:t>
            </w:r>
          </w:p>
        </w:tc>
        <w:tc>
          <w:tcPr>
            <w:tcW w:w="4320" w:type="dxa"/>
            <w:shd w:val="clear" w:color="auto" w:fill="auto"/>
          </w:tcPr>
          <w:p w14:paraId="658B094B" w14:textId="77777777" w:rsidR="0009212E" w:rsidRPr="00B832E1" w:rsidRDefault="00B47602" w:rsidP="0009212E">
            <w:r>
              <w:t>Yes</w:t>
            </w:r>
            <w:r w:rsidR="00D408DD">
              <w:t>, contains ‘pos’</w:t>
            </w:r>
          </w:p>
        </w:tc>
        <w:tc>
          <w:tcPr>
            <w:tcW w:w="1980" w:type="dxa"/>
            <w:shd w:val="clear" w:color="auto" w:fill="auto"/>
          </w:tcPr>
          <w:p w14:paraId="21F0726A" w14:textId="77777777" w:rsidR="0009212E" w:rsidRPr="00B832E1" w:rsidRDefault="00D408DD" w:rsidP="0009212E">
            <w:r>
              <w:t>9947a  (default)</w:t>
            </w:r>
          </w:p>
        </w:tc>
      </w:tr>
      <w:tr w:rsidR="00B47602" w:rsidRPr="00B832E1" w14:paraId="407F3F7E" w14:textId="77777777" w:rsidTr="00715BF5">
        <w:tc>
          <w:tcPr>
            <w:tcW w:w="2398" w:type="dxa"/>
            <w:shd w:val="clear" w:color="auto" w:fill="auto"/>
          </w:tcPr>
          <w:p w14:paraId="6FEA5B90"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itive.fsa</w:t>
            </w:r>
          </w:p>
        </w:tc>
        <w:tc>
          <w:tcPr>
            <w:tcW w:w="4320" w:type="dxa"/>
            <w:shd w:val="clear" w:color="auto" w:fill="auto"/>
          </w:tcPr>
          <w:p w14:paraId="0CC79475" w14:textId="77777777" w:rsidR="00B47602" w:rsidRPr="00B832E1" w:rsidRDefault="00B47602" w:rsidP="00B47602">
            <w:r w:rsidRPr="00B832E1">
              <w:t>Yes</w:t>
            </w:r>
            <w:r>
              <w:t>, contains ‘pos’</w:t>
            </w:r>
          </w:p>
        </w:tc>
        <w:tc>
          <w:tcPr>
            <w:tcW w:w="1980" w:type="dxa"/>
            <w:shd w:val="clear" w:color="auto" w:fill="auto"/>
          </w:tcPr>
          <w:p w14:paraId="5F970A9E" w14:textId="77777777" w:rsidR="00B47602" w:rsidRPr="00B832E1" w:rsidRDefault="00B47602" w:rsidP="00B47602">
            <w:r>
              <w:t>9947a  (default)</w:t>
            </w:r>
          </w:p>
        </w:tc>
      </w:tr>
      <w:tr w:rsidR="00B47602" w:rsidRPr="00B832E1" w14:paraId="20766118" w14:textId="77777777" w:rsidTr="00715BF5">
        <w:tc>
          <w:tcPr>
            <w:tcW w:w="2398" w:type="dxa"/>
            <w:shd w:val="clear" w:color="auto" w:fill="auto"/>
          </w:tcPr>
          <w:p w14:paraId="6CB3946B"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9948.fsa</w:t>
            </w:r>
          </w:p>
        </w:tc>
        <w:tc>
          <w:tcPr>
            <w:tcW w:w="4320" w:type="dxa"/>
            <w:shd w:val="clear" w:color="auto" w:fill="auto"/>
          </w:tcPr>
          <w:p w14:paraId="4051D04C" w14:textId="77777777" w:rsidR="00B47602" w:rsidRPr="00B832E1" w:rsidRDefault="00B47602" w:rsidP="00B47602">
            <w:r w:rsidRPr="00B832E1">
              <w:t>Yes, contains ‘</w:t>
            </w:r>
            <w:r>
              <w:t>pos</w:t>
            </w:r>
            <w:r w:rsidRPr="00B832E1">
              <w:t>’</w:t>
            </w:r>
          </w:p>
        </w:tc>
        <w:tc>
          <w:tcPr>
            <w:tcW w:w="1980" w:type="dxa"/>
            <w:shd w:val="clear" w:color="auto" w:fill="auto"/>
          </w:tcPr>
          <w:p w14:paraId="1DB0BE04" w14:textId="77777777" w:rsidR="00B47602" w:rsidRPr="00B832E1" w:rsidRDefault="00B47602" w:rsidP="00B47602">
            <w:r>
              <w:t>9988</w:t>
            </w:r>
          </w:p>
        </w:tc>
      </w:tr>
      <w:tr w:rsidR="00B47602" w:rsidRPr="00B832E1" w14:paraId="45CAC5BE" w14:textId="77777777" w:rsidTr="00715BF5">
        <w:tc>
          <w:tcPr>
            <w:tcW w:w="2398" w:type="dxa"/>
            <w:shd w:val="clear" w:color="auto" w:fill="auto"/>
          </w:tcPr>
          <w:p w14:paraId="78778DB0" w14:textId="77777777" w:rsidR="00B47602" w:rsidRPr="00715BF5" w:rsidRDefault="00B47602" w:rsidP="0009212E">
            <w:pPr>
              <w:rPr>
                <w:rFonts w:ascii="Courier New" w:hAnsi="Courier New" w:cs="Courier New"/>
                <w:szCs w:val="20"/>
              </w:rPr>
            </w:pPr>
            <w:r w:rsidRPr="00715BF5">
              <w:rPr>
                <w:rFonts w:ascii="Courier New" w:hAnsi="Courier New" w:cs="Courier New"/>
                <w:szCs w:val="20"/>
              </w:rPr>
              <w:t>ctl-positive.fsa</w:t>
            </w:r>
          </w:p>
        </w:tc>
        <w:tc>
          <w:tcPr>
            <w:tcW w:w="4320"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pos’</w:t>
            </w:r>
            <w:r w:rsidR="00B47602" w:rsidRPr="00B832E1">
              <w:t xml:space="preserve">, it </w:t>
            </w:r>
            <w:r w:rsidR="00B47602">
              <w:t xml:space="preserve">also </w:t>
            </w:r>
            <w:r w:rsidR="00B47602" w:rsidRPr="00B832E1">
              <w:t>contains ‘ctl-’</w:t>
            </w:r>
            <w:r w:rsidR="00B47602">
              <w:t xml:space="preserve">, </w:t>
            </w:r>
            <w:r w:rsidRPr="00715BF5">
              <w:rPr>
                <w:u w:val="single"/>
              </w:rPr>
              <w:t>OSIRIS checks for negative controls first</w:t>
            </w:r>
          </w:p>
        </w:tc>
        <w:tc>
          <w:tcPr>
            <w:tcW w:w="1980" w:type="dxa"/>
            <w:shd w:val="clear" w:color="auto" w:fill="auto"/>
          </w:tcPr>
          <w:p w14:paraId="5AC80092" w14:textId="77777777" w:rsidR="00B47602" w:rsidRPr="00B832E1" w:rsidRDefault="00B47602" w:rsidP="0009212E"/>
        </w:tc>
      </w:tr>
    </w:tbl>
    <w:p w14:paraId="0F10E8A9" w14:textId="77777777" w:rsidR="00C25299" w:rsidRDefault="00C25299" w:rsidP="00D11259">
      <w:pPr>
        <w:tabs>
          <w:tab w:val="left" w:pos="4680"/>
        </w:tabs>
        <w:rPr>
          <w:rFonts w:cs="Courier New"/>
          <w:szCs w:val="20"/>
        </w:rPr>
      </w:pP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77777777" w:rsidR="00E65090" w:rsidRDefault="00E65090" w:rsidP="00E65090">
      <w:bookmarkStart w:id="20" w:name="_Locus/ILS_Thresholds"/>
      <w:bookmarkStart w:id="21" w:name="_Thresholds"/>
      <w:bookmarkEnd w:id="20"/>
      <w:bookmarkEnd w:id="21"/>
    </w:p>
    <w:p w14:paraId="032218BE" w14:textId="77777777" w:rsidR="004A7B0B" w:rsidRDefault="004A7B0B" w:rsidP="005030E4">
      <w:pPr>
        <w:pStyle w:val="Heading4"/>
      </w:pPr>
      <w:bookmarkStart w:id="22" w:name="_Toc361692708"/>
      <w:r>
        <w:t>Locus/ILS Thresholds</w:t>
      </w:r>
      <w:bookmarkEnd w:id="22"/>
    </w:p>
    <w:p w14:paraId="4E1BEE9D" w14:textId="77777777" w:rsidR="004A7B0B" w:rsidRDefault="00C868B4" w:rsidP="00D96CED">
      <w:r>
        <w:rPr>
          <w:noProof/>
        </w:rPr>
        <w:pict w14:anchorId="2CA148E5">
          <v:shape id="Picture 53" o:spid="_x0000_s1033" type="#_x0000_t75" style="position:absolute;margin-left:215.6pt;margin-top:6.25pt;width:282.95pt;height:224.55pt;z-index:251639808;visibility:visible">
            <v:imagedata r:id="rId40" o:title=""/>
            <w10:wrap type="square"/>
          </v:shape>
        </w:pict>
      </w:r>
      <w:r w:rsidR="004A7B0B">
        <w:t>The “</w:t>
      </w:r>
      <w:r w:rsidR="004A7B0B">
        <w:rPr>
          <w:rStyle w:val="NormalFixedChar"/>
        </w:rPr>
        <w:t xml:space="preserve">Locus/ILS </w:t>
      </w:r>
      <w:r w:rsidR="004A7B0B" w:rsidRPr="008E0634">
        <w:rPr>
          <w:rStyle w:val="NormalFixedChar"/>
        </w:rPr>
        <w:t>Thresholds</w:t>
      </w:r>
      <w:r w:rsidR="004A7B0B">
        <w:t xml:space="preserve">” section is used for setting maxima and minima for a number of different locus and ILS thresholds for samples and ladders.  As shown here, default thresholds can be set for each value, or these can be overridden (or set individually if there is no default value) for each locus.  ILS thresholds are set by scrolling to the right all the way to the last column in the </w:t>
      </w:r>
      <w:r w:rsidR="004A7B0B" w:rsidRPr="005030E4">
        <w:rPr>
          <w:rStyle w:val="NormalFixedChar"/>
        </w:rPr>
        <w:t>L</w:t>
      </w:r>
      <w:r w:rsidR="004A7B0B">
        <w:rPr>
          <w:rStyle w:val="NormalFixedChar"/>
        </w:rPr>
        <w:t xml:space="preserve">ocus </w:t>
      </w:r>
      <w:r w:rsidR="004A7B0B" w:rsidRPr="004B5AF8">
        <w:rPr>
          <w:rStyle w:val="NormalFixedChar"/>
        </w:rPr>
        <w:t xml:space="preserve">Limits </w:t>
      </w:r>
      <w:r w:rsidR="004A7B0B">
        <w:rPr>
          <w:rStyle w:val="NormalFixedChar"/>
        </w:rPr>
        <w:t>for L</w:t>
      </w:r>
      <w:r w:rsidR="004A7B0B" w:rsidRPr="005030E4">
        <w:rPr>
          <w:rStyle w:val="NormalFixedChar"/>
        </w:rPr>
        <w:t>adders/ILS</w:t>
      </w:r>
      <w:r w:rsidR="004A7B0B">
        <w:rPr>
          <w:rStyle w:val="NormalFixedChar"/>
        </w:rPr>
        <w:t xml:space="preserve"> </w:t>
      </w:r>
      <w:r w:rsidR="004A7B0B">
        <w:t>table.</w:t>
      </w:r>
      <w:r w:rsidR="004A7B0B" w:rsidRPr="0067682B">
        <w:t xml:space="preserve">  </w:t>
      </w:r>
    </w:p>
    <w:p w14:paraId="209DE2B8" w14:textId="77777777" w:rsidR="004A7B0B" w:rsidRDefault="004A7B0B" w:rsidP="00B571A6">
      <w:pPr>
        <w:pStyle w:val="Spacer"/>
      </w:pPr>
    </w:p>
    <w:p w14:paraId="640F639D" w14:textId="677E9607" w:rsidR="004A7B0B" w:rsidRDefault="004A7B0B" w:rsidP="00D96CED">
      <w:r w:rsidRPr="002E5DDC">
        <w:rPr>
          <w:rStyle w:val="NormalFixedChar"/>
          <w:b/>
        </w:rPr>
        <w:t>Fractional</w:t>
      </w:r>
      <w:r w:rsidRPr="002E5DDC">
        <w:rPr>
          <w:b/>
        </w:rPr>
        <w:t xml:space="preserve"> </w:t>
      </w:r>
      <w:r w:rsidRPr="002E5DDC">
        <w:rPr>
          <w:rStyle w:val="NormalFixedChar"/>
          <w:b/>
        </w:rPr>
        <w:t>filter</w:t>
      </w:r>
      <w:r>
        <w:t xml:space="preserve"> – a threshold to eliminate allele calls and</w:t>
      </w:r>
      <w:r w:rsidR="00635CE8">
        <w:t xml:space="preserve"> to make </w:t>
      </w:r>
      <w:r>
        <w:t xml:space="preserve">critical </w:t>
      </w:r>
      <w:r w:rsidR="009712D9">
        <w:t xml:space="preserve"> </w:t>
      </w:r>
      <w:r>
        <w:t xml:space="preserve">artifact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r>
        <w:rPr>
          <w:rStyle w:val="NormalFixedChar"/>
          <w:b/>
        </w:rPr>
        <w:t>Pull-up</w:t>
      </w:r>
      <w:r w:rsidR="004A7B0B" w:rsidRPr="002E5DDC">
        <w:rPr>
          <w:rStyle w:val="Norm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 xml:space="preserve">allele calls for pull-up peaks below a fraction of the highest peak in a locus.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0787F3E2" w14:textId="77777777" w:rsidR="004A7B0B" w:rsidRDefault="004A7B0B" w:rsidP="001F1698">
      <w:r w:rsidRPr="002E5DDC">
        <w:rPr>
          <w:rStyle w:val="NormalFixedChar"/>
          <w:b/>
        </w:rPr>
        <w:t>Max. Stutter threshold</w:t>
      </w:r>
      <w:r>
        <w:t xml:space="preserve"> – the proportion </w:t>
      </w:r>
      <w:r w:rsidR="00386A94">
        <w:t xml:space="preserve">of the major peak RFU </w:t>
      </w:r>
      <w:r>
        <w:t xml:space="preserve">below which “minus stutter” peaks will not have an allele call. Minus stutter peaks are </w:t>
      </w:r>
      <w:r w:rsidR="00D13E48">
        <w:t>one repeat</w:t>
      </w:r>
      <w:r>
        <w:t xml:space="preserve"> smaller than the major peak</w:t>
      </w:r>
      <w:r w:rsidR="00D13E48">
        <w:t>.</w:t>
      </w:r>
    </w:p>
    <w:p w14:paraId="05A3D8CE" w14:textId="77777777" w:rsidR="004A7B0B" w:rsidRDefault="004A7B0B" w:rsidP="001F1698">
      <w:pPr>
        <w:pStyle w:val="Spacer"/>
      </w:pPr>
    </w:p>
    <w:p w14:paraId="79C1170C" w14:textId="77777777" w:rsidR="004A7B0B" w:rsidRDefault="004A7B0B" w:rsidP="0045287D">
      <w:r w:rsidRPr="002E5DDC">
        <w:rPr>
          <w:rStyle w:val="NormalFixedChar"/>
          <w:b/>
        </w:rPr>
        <w:t>Max. plus Stutter threshold</w:t>
      </w:r>
      <w:r>
        <w:t xml:space="preserve"> – the proportion </w:t>
      </w:r>
      <w:r w:rsidR="00511A0C">
        <w:t xml:space="preserve">of the major peak RFU </w:t>
      </w:r>
      <w:r>
        <w:t xml:space="preserve">below which “plus stutter” peaks will not have an allele call. Plus stutter peaks are </w:t>
      </w:r>
      <w:r w:rsidR="00D13E48">
        <w:t>one repeat</w:t>
      </w:r>
      <w:r>
        <w:t xml:space="preserve"> larger than the major peak</w:t>
      </w:r>
      <w:r w:rsidR="00D13E48">
        <w:t>.</w:t>
      </w:r>
      <w:r>
        <w:t xml:space="preserve"> This setting can be helpful for loci that have plus stutter, or increased stutter between peaks 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p>
    <w:p w14:paraId="7F9E1ABF" w14:textId="77777777" w:rsidR="004A7B0B" w:rsidRDefault="004A7B0B" w:rsidP="0045287D">
      <w:pPr>
        <w:pStyle w:val="Spacer"/>
      </w:pPr>
    </w:p>
    <w:p w14:paraId="6F750719" w14:textId="1ACA6A56" w:rsidR="004A7B0B" w:rsidRDefault="004A7B0B" w:rsidP="0045287D">
      <w:r w:rsidRPr="005A0023">
        <w:rPr>
          <w:rStyle w:val="NormalFixedChar"/>
          <w:b/>
        </w:rPr>
        <w:t>Adenylation threshold</w:t>
      </w:r>
      <w:r>
        <w:t xml:space="preserve"> – the proportion below which </w:t>
      </w:r>
      <w:r w:rsidR="00DF1013">
        <w:t>minus</w:t>
      </w:r>
      <w:r w:rsidR="00DE37C1">
        <w:t>-A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r w:rsidRPr="002E5DDC">
        <w:rPr>
          <w:rStyle w:val="NormalFixedChar"/>
          <w:b/>
        </w:rPr>
        <w:t>Min. homozygote threshold</w:t>
      </w:r>
      <w:r w:rsidRPr="0067682B">
        <w:t xml:space="preserve"> </w:t>
      </w:r>
      <w:r>
        <w:t xml:space="preserve">– the threshold below which a critical artifact will be triggered for a single peak in a locus.  </w:t>
      </w:r>
      <w:r w:rsidRPr="00130EBB">
        <w:rPr>
          <w:rStyle w:val="NormalFixedChar"/>
        </w:rPr>
        <w:t>M</w:t>
      </w:r>
      <w:r w:rsidRPr="00712F72">
        <w:rPr>
          <w:rStyle w:val="NormalFixedChar"/>
        </w:rPr>
        <w:t>in.</w:t>
      </w:r>
      <w:r>
        <w:rPr>
          <w:rStyle w:val="NormalFixedChar"/>
        </w:rPr>
        <w:t xml:space="preserve"> </w:t>
      </w:r>
      <w:r w:rsidRPr="00712F72">
        <w:rPr>
          <w:rStyle w:val="Norm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2E5DDC">
        <w:rPr>
          <w:rStyle w:val="NormalFixedChar"/>
          <w:b/>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31911C5C" w14:textId="2F917135" w:rsidR="004A7B0B" w:rsidRDefault="00854F1D" w:rsidP="003D490C">
      <w:pPr>
        <w:pStyle w:val="Heading4"/>
      </w:pPr>
      <w:bookmarkStart w:id="23" w:name="_Sample_Thresholds_1"/>
      <w:bookmarkEnd w:id="23"/>
      <w:r>
        <w:br w:type="page"/>
      </w:r>
      <w:bookmarkStart w:id="24" w:name="_Sample_Thresholds"/>
      <w:bookmarkStart w:id="25" w:name="_Toc361692709"/>
      <w:bookmarkEnd w:id="24"/>
      <w:r w:rsidR="00C868B4">
        <w:rPr>
          <w:noProof/>
        </w:rPr>
        <w:lastRenderedPageBreak/>
        <w:pict w14:anchorId="55D2F09F">
          <v:shape id="_x0000_s1666" type="#_x0000_t75" alt="" style="position:absolute;margin-left:179.65pt;margin-top:3.15pt;width:333.15pt;height:507.35pt;z-index:-251640832;mso-position-horizontal-relative:text;mso-position-vertical-relative:text" wrapcoords="57 0 -28 56 -28 21544 21600 21544 21600 56 21515 0 57 0">
            <v:imagedata r:id="rId41" o:title="SNAGHTML372ff825"/>
            <w10:wrap type="tight"/>
          </v:shape>
        </w:pict>
      </w:r>
      <w:r w:rsidR="004A7B0B">
        <w:t>Sample Thresholds</w:t>
      </w:r>
      <w:bookmarkEnd w:id="25"/>
    </w:p>
    <w:p w14:paraId="26F9C4D9" w14:textId="653B50A3" w:rsidR="004A7B0B" w:rsidRDefault="004A7B0B" w:rsidP="006F47C7">
      <w:r>
        <w:t xml:space="preserve">The </w:t>
      </w:r>
      <w:r w:rsidR="007A52AB">
        <w:t>figure</w:t>
      </w:r>
      <w:r>
        <w:t xml:space="preserve"> on the right shows the available parameters for “</w:t>
      </w:r>
      <w:r w:rsidRPr="008E0634">
        <w:rPr>
          <w:rStyle w:val="NormalFixedChar"/>
        </w:rPr>
        <w:t>Sample</w:t>
      </w:r>
      <w:r w:rsidRPr="00D93CE8">
        <w:t xml:space="preserve"> </w:t>
      </w:r>
      <w:r w:rsidRPr="005030E4">
        <w:rPr>
          <w:rStyle w:val="NormalFixedChar"/>
        </w:rPr>
        <w:t>thresholds</w:t>
      </w:r>
      <w:r>
        <w:t xml:space="preserve">” which can be set for samples, ladders or ILS, including the minimum RFU for peak detection, peak analysis and interlocus peaks, as well as the maximum analysis RFU threshold.  </w:t>
      </w:r>
    </w:p>
    <w:p w14:paraId="570180FD" w14:textId="3C5DFAAE" w:rsidR="004A7B0B" w:rsidRDefault="004A7B0B" w:rsidP="00AB300B">
      <w:pPr>
        <w:pStyle w:val="Spacer"/>
      </w:pPr>
    </w:p>
    <w:p w14:paraId="47F36AA2" w14:textId="77777777" w:rsidR="00EF2938" w:rsidRDefault="004A7B0B" w:rsidP="006F47C7">
      <w:r>
        <w:t>The “</w:t>
      </w:r>
      <w:r w:rsidRPr="005030E4">
        <w:rPr>
          <w:rStyle w:val="NormalFixedChar"/>
        </w:rPr>
        <w:t>RFU Limits</w:t>
      </w:r>
      <w:r>
        <w:t xml:space="preserve">” table is where the user sets laboratory-determined RFU thresholds.  </w:t>
      </w:r>
    </w:p>
    <w:p w14:paraId="3DC13C86" w14:textId="77777777" w:rsidR="00EF2938" w:rsidRDefault="00EF2938" w:rsidP="00EF2938">
      <w:pPr>
        <w:pStyle w:val="Spacer"/>
      </w:pPr>
    </w:p>
    <w:p w14:paraId="46A7096B" w14:textId="67D66869" w:rsidR="00EF2938" w:rsidRDefault="00EF2938" w:rsidP="006F47C7">
      <w:r w:rsidRPr="005C47F1">
        <w:rPr>
          <w:rStyle w:val="NormalFixedChar"/>
          <w:b/>
        </w:rPr>
        <w:t>Analysis Threshold</w:t>
      </w:r>
      <w:r>
        <w:t xml:space="preserve"> </w:t>
      </w:r>
      <w:r w:rsidR="001D793D">
        <w:t xml:space="preserve">is the </w:t>
      </w:r>
      <w:r>
        <w:t>RFU level below which alleles and most artifacts will not be called.</w:t>
      </w:r>
    </w:p>
    <w:p w14:paraId="0DADE28F" w14:textId="77777777" w:rsidR="00EF2938" w:rsidRDefault="00EF2938" w:rsidP="005C47F1">
      <w:pPr>
        <w:pStyle w:val="Spacer"/>
      </w:pPr>
    </w:p>
    <w:p w14:paraId="43A40C71" w14:textId="2D18281A" w:rsidR="00EF2938" w:rsidRDefault="00EF2938" w:rsidP="006F47C7">
      <w:r w:rsidRPr="005C47F1">
        <w:rPr>
          <w:rStyle w:val="NormalFixedChar"/>
          <w:b/>
        </w:rPr>
        <w:t>Min. Interlocus Threshold</w:t>
      </w:r>
      <w:r>
        <w:t xml:space="preserve"> </w:t>
      </w:r>
      <w:r w:rsidR="001D793D">
        <w:t xml:space="preserve">is the </w:t>
      </w:r>
      <w:r w:rsidR="00BF4431">
        <w:t xml:space="preserve">analysis threshold for peaks in areas that lie between or beyond the </w:t>
      </w:r>
      <w:hyperlink w:anchor="_Core/Extended/Interlocus_Boundaries" w:history="1">
        <w:r w:rsidR="00BF4431" w:rsidRPr="00BF4431">
          <w:rPr>
            <w:rStyle w:val="Hyperlink"/>
          </w:rPr>
          <w:t>extended locus boundaries</w:t>
        </w:r>
      </w:hyperlink>
      <w:r w:rsidR="00BF4431">
        <w:t xml:space="preserve">.  </w:t>
      </w:r>
      <w:r>
        <w:t xml:space="preserve">If not set, </w:t>
      </w:r>
      <w:r w:rsidR="00BF4431">
        <w:t xml:space="preserve">this </w:t>
      </w:r>
      <w:r>
        <w:t xml:space="preserve">defaults to </w:t>
      </w:r>
      <w:r w:rsidR="00BF4431">
        <w:t xml:space="preserve">the </w:t>
      </w:r>
      <w:r>
        <w:t>Analysis Threshold</w:t>
      </w:r>
      <w:r w:rsidR="00BF4431">
        <w:t xml:space="preserve"> RFU</w:t>
      </w:r>
      <w:r>
        <w:t xml:space="preserve">.  </w:t>
      </w:r>
      <w:r w:rsidR="00BF4431">
        <w:t xml:space="preserve">This may be set above </w:t>
      </w:r>
      <w:r w:rsidR="00635CE8">
        <w:t xml:space="preserve">(but not below) </w:t>
      </w:r>
      <w:r w:rsidR="00BF4431">
        <w:t>the Analysis Threshold RFU to prevent analysis of recurrent interlocus artifacts.</w:t>
      </w:r>
    </w:p>
    <w:p w14:paraId="1683DA91" w14:textId="77777777" w:rsidR="00BF4431" w:rsidRDefault="00BF4431" w:rsidP="005C47F1">
      <w:pPr>
        <w:pStyle w:val="Spacer"/>
      </w:pPr>
    </w:p>
    <w:p w14:paraId="5B64ACBD" w14:textId="69333C23" w:rsidR="00BF4431" w:rsidRDefault="00BF4431" w:rsidP="006F47C7">
      <w:r w:rsidRPr="005C47F1">
        <w:rPr>
          <w:rStyle w:val="NormalFixedChar"/>
          <w:b/>
        </w:rPr>
        <w:t>Max. RFU</w:t>
      </w:r>
      <w:r>
        <w:t xml:space="preserve"> </w:t>
      </w:r>
      <w:r w:rsidR="001D793D">
        <w:t xml:space="preserve">is the </w:t>
      </w:r>
      <w:r>
        <w:t>level above which peaks will trigger an artifact notice.</w:t>
      </w:r>
    </w:p>
    <w:p w14:paraId="23BED3C8" w14:textId="77777777" w:rsidR="00BF4431" w:rsidRDefault="00BF4431" w:rsidP="005C47F1">
      <w:pPr>
        <w:pStyle w:val="Spacer"/>
      </w:pPr>
    </w:p>
    <w:p w14:paraId="6ACF5D2C" w14:textId="47121CBD" w:rsidR="00BF4431" w:rsidRDefault="00BF4431" w:rsidP="006F47C7">
      <w:r w:rsidRPr="005C47F1">
        <w:rPr>
          <w:rStyle w:val="NormalFixedChar"/>
          <w:b/>
        </w:rPr>
        <w:t>Detection Threshold</w:t>
      </w:r>
      <w:r>
        <w:t xml:space="preserve"> </w:t>
      </w:r>
      <w:r w:rsidR="001D793D">
        <w:t xml:space="preserve">is the </w:t>
      </w:r>
      <w:r>
        <w:t xml:space="preserve">RFU level at which peaks are analyzed.  </w:t>
      </w:r>
      <w:r w:rsidR="00401D57">
        <w:t xml:space="preserve">Alleles and artifacts </w:t>
      </w:r>
      <w:r>
        <w:t xml:space="preserve">below this threshold will not </w:t>
      </w:r>
      <w:r w:rsidR="00401D57">
        <w:t xml:space="preserve">be analyzed.  This threshold may impact analysis </w:t>
      </w:r>
      <w:r w:rsidR="001D793D">
        <w:t xml:space="preserve">of negative controls, </w:t>
      </w:r>
      <w:r w:rsidR="00401D57">
        <w:t xml:space="preserve">homozygous loci </w:t>
      </w:r>
      <w:r w:rsidR="001D793D">
        <w:t xml:space="preserve">and noise </w:t>
      </w:r>
      <w:r w:rsidR="00401D57">
        <w:t xml:space="preserve">if there are peaks with RFU values between the Detection and Analysis Thresholds.  </w:t>
      </w:r>
      <w:r w:rsidR="001D793D">
        <w:t>(See setting</w:t>
      </w:r>
      <w:r w:rsidR="00175C69">
        <w:t>s</w:t>
      </w:r>
      <w:r w:rsidR="001D793D">
        <w:t xml:space="preserve"> </w:t>
      </w:r>
      <w:hyperlink w:anchor="_Settings_that_affect_1" w:history="1">
        <w:r w:rsidR="001D793D" w:rsidRPr="00175C69">
          <w:rPr>
            <w:rStyle w:val="Hyperlink"/>
          </w:rPr>
          <w:t>below</w:t>
        </w:r>
      </w:hyperlink>
      <w:r w:rsidR="001D793D">
        <w:t xml:space="preserve">.)  </w:t>
      </w:r>
      <w:r w:rsidR="00401D57">
        <w:t xml:space="preserve">If not set, or if set above the Analysis threshold, the </w:t>
      </w:r>
      <w:r w:rsidR="001D793D">
        <w:t xml:space="preserve">Detection </w:t>
      </w:r>
      <w:r w:rsidR="00401D57">
        <w:t>Threshold defaults to the Analysis Threshold RFU value</w:t>
      </w:r>
    </w:p>
    <w:p w14:paraId="4588D9CE" w14:textId="77777777" w:rsidR="00EF2938" w:rsidRDefault="00EF2938" w:rsidP="00EF2938">
      <w:pPr>
        <w:pStyle w:val="Spacer"/>
      </w:pPr>
    </w:p>
    <w:p w14:paraId="6FBE40AD" w14:textId="604EB160" w:rsidR="004A7B0B" w:rsidRDefault="004A7B0B" w:rsidP="006F47C7">
      <w:r>
        <w:t>There is also a checkbox labeled “</w:t>
      </w:r>
      <w:r w:rsidRPr="008E0634">
        <w:rPr>
          <w:rStyle w:val="NormalFixedChar"/>
        </w:rPr>
        <w:t>Allow User to Override</w:t>
      </w:r>
      <w:r>
        <w:rPr>
          <w:rStyle w:val="NormalFixedChar"/>
        </w:rPr>
        <w:t xml:space="preserve"> Min. RFU</w:t>
      </w:r>
      <w:r>
        <w:t xml:space="preserve">.”  If this is not checked, the user cannot modify any of the RFU parameters with each analysis and will only be able to analyze the sample using the RFU thresholds set here.  When it </w:t>
      </w:r>
      <w:r w:rsidRPr="00D96CED">
        <w:rPr>
          <w:i/>
        </w:rPr>
        <w:t>is</w:t>
      </w:r>
      <w:r>
        <w:t xml:space="preserve"> checked, the user can modify RFU thresholds when performing a new analysis.  Note that modification of the RFU thresholds during a new analysis triggers a notification in the analyzed data indicating that the RFU thresholds were modified.</w:t>
      </w:r>
    </w:p>
    <w:p w14:paraId="70C413B9" w14:textId="77777777" w:rsidR="004A7B0B" w:rsidRDefault="004A7B0B" w:rsidP="005030E4">
      <w:pPr>
        <w:pStyle w:val="Spacer"/>
      </w:pPr>
    </w:p>
    <w:p w14:paraId="2D35892F" w14:textId="1D621A8A" w:rsidR="004A7B0B" w:rsidRDefault="004A7B0B" w:rsidP="006F47C7">
      <w:r>
        <w:t xml:space="preserve">There are two categories of </w:t>
      </w:r>
      <w:r w:rsidR="00365FC0">
        <w:rPr>
          <w:rStyle w:val="NormalFixedChar"/>
        </w:rPr>
        <w:t xml:space="preserve">Sample </w:t>
      </w:r>
      <w:r w:rsidRPr="005030E4">
        <w:rPr>
          <w:rStyle w:val="NormalFixedChar"/>
        </w:rPr>
        <w:t>Limits</w:t>
      </w:r>
      <w:r>
        <w:t xml:space="preserve"> settings.  The settings </w:t>
      </w:r>
      <w:r w:rsidRPr="00DB17E2">
        <w:t xml:space="preserve">highlighted in </w:t>
      </w:r>
      <w:r w:rsidRPr="00CC2CA7">
        <w:rPr>
          <w:shd w:val="clear" w:color="auto" w:fill="C0F0C0"/>
        </w:rPr>
        <w:t>green</w:t>
      </w:r>
      <w:r>
        <w:t xml:space="preserve"> in the figur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QA.  </w:t>
      </w:r>
      <w:r>
        <w:t xml:space="preserve">Note that these settings do not affect triggering </w:t>
      </w:r>
      <w:r w:rsidRPr="00174EE9">
        <w:rPr>
          <w:i/>
        </w:rPr>
        <w:t>sample</w:t>
      </w:r>
      <w:r>
        <w:t xml:space="preserve"> artifacts and notifications.  </w:t>
      </w:r>
      <w:r w:rsidR="00425712">
        <w:t xml:space="preserve">So, if </w:t>
      </w:r>
      <w:r>
        <w:t xml:space="preserve">the </w:t>
      </w:r>
      <w:r w:rsidR="00431D20">
        <w:t>“</w:t>
      </w:r>
      <w:r w:rsidRPr="00490F38">
        <w:rPr>
          <w:rStyle w:val="NormalFixedChar"/>
        </w:rPr>
        <w:t xml:space="preserve">Max. No. of </w:t>
      </w:r>
      <w:r w:rsidR="00E30E79">
        <w:rPr>
          <w:rStyle w:val="NormalFixedChar"/>
        </w:rPr>
        <w:t>pull</w:t>
      </w:r>
      <w:r w:rsidR="00A24274">
        <w:rPr>
          <w:rStyle w:val="NormalFixedChar"/>
        </w:rPr>
        <w:t>up</w:t>
      </w:r>
      <w:r w:rsidRPr="00490F38">
        <w:rPr>
          <w:rStyle w:val="NormalFixedChar"/>
        </w:rPr>
        <w:t>s peaks per sample</w:t>
      </w:r>
      <w:r w:rsidR="00431D20">
        <w:rPr>
          <w:rStyle w:val="NormalFixedChar"/>
        </w:rPr>
        <w:t>”</w:t>
      </w:r>
      <w:r>
        <w:t xml:space="preserve"> is set to 2 and the sample has </w:t>
      </w:r>
      <w:r w:rsidR="001A2959">
        <w:t xml:space="preserve">only </w:t>
      </w:r>
      <w:r>
        <w:t>a single pull-up peak, that peak will still trigger an artifact and notification.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0FC50B51" w:rsidR="00F07872" w:rsidRDefault="004A7B0B" w:rsidP="006F47C7">
      <w:r>
        <w:t xml:space="preserve">The </w:t>
      </w:r>
      <w:r w:rsidR="000B75B6">
        <w:t>two</w:t>
      </w:r>
      <w:r>
        <w:t xml:space="preserve"> sample limit parameters in the “</w:t>
      </w:r>
      <w:r w:rsidRPr="005030E4">
        <w:rPr>
          <w:rStyle w:val="NormalFixedChar"/>
        </w:rPr>
        <w:t>Sample Limits</w:t>
      </w:r>
      <w:r>
        <w:t xml:space="preserve">” table marked with </w:t>
      </w:r>
      <w:r w:rsidRPr="00DB17E2">
        <w:t xml:space="preserve">red </w:t>
      </w:r>
      <w:r w:rsidR="00D82CD0">
        <w:t>stars</w:t>
      </w:r>
      <w:r>
        <w:t xml:space="preserve">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sample DNA in a reamplification</w:t>
      </w:r>
      <w:r w:rsidR="002F7983">
        <w:t>, however they are not mandatory</w:t>
      </w:r>
      <w:r>
        <w:t xml:space="preserve">.  </w:t>
      </w:r>
      <w:r w:rsidR="00F463CC">
        <w:t>The ‘-’, ‘+’ and ‘r’ beside the stars indicate that those settings affect “reamp less”, “more” or “regu</w:t>
      </w:r>
      <w:r w:rsidR="004B1FAB">
        <w:t xml:space="preserve">lar”/reinject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42"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8379586" w14:textId="77777777" w:rsidR="00E65090" w:rsidRDefault="00E65090" w:rsidP="00E65090">
      <w:bookmarkStart w:id="26" w:name="_Settings_that_affect"/>
      <w:bookmarkEnd w:id="26"/>
    </w:p>
    <w:p w14:paraId="37701703" w14:textId="77777777" w:rsidR="004A7B0B" w:rsidRPr="00B6649F" w:rsidRDefault="00F37F3A" w:rsidP="00B6649F">
      <w:pPr>
        <w:pStyle w:val="Heading5"/>
      </w:pPr>
      <w:bookmarkStart w:id="27" w:name="_Settings_that_affect_1"/>
      <w:bookmarkEnd w:id="27"/>
      <w:r w:rsidRPr="00B6649F">
        <w:t>Settings that affect sample analysis</w:t>
      </w:r>
      <w:r w:rsidR="0006088D">
        <w:t xml:space="preserve"> </w:t>
      </w:r>
    </w:p>
    <w:p w14:paraId="622FA60E" w14:textId="77777777" w:rsidR="00854F1D" w:rsidRDefault="00854F1D" w:rsidP="00854F1D">
      <w:pPr>
        <w:pStyle w:val="Spacer"/>
      </w:pPr>
    </w:p>
    <w:p w14:paraId="59024A5D" w14:textId="77777777" w:rsidR="00881176" w:rsidRDefault="004A7B0B" w:rsidP="006F47C7">
      <w:r w:rsidRPr="00AB3AEE">
        <w:rPr>
          <w:rStyle w:val="Norm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  </w:t>
      </w:r>
    </w:p>
    <w:p w14:paraId="47EBC579" w14:textId="77777777" w:rsidR="00881176" w:rsidRDefault="00881176" w:rsidP="006F47C7"/>
    <w:p w14:paraId="3B039E2E" w14:textId="77777777" w:rsidR="00881176" w:rsidRDefault="004A7B0B" w:rsidP="006F47C7">
      <w:r w:rsidRPr="00CC2CA7">
        <w:rPr>
          <w:rStyle w:val="NormalFixedChar"/>
          <w:b/>
          <w:shd w:val="clear" w:color="auto" w:fill="C0F0C0"/>
        </w:rPr>
        <w:t>Ignore artifacts smaller than</w:t>
      </w:r>
      <w:r w:rsidR="00BC1855">
        <w:t xml:space="preserve"> </w:t>
      </w:r>
      <w:r>
        <w:t xml:space="preserve">indicates that artifacts whose computed base pairs are less than this setting should be ignored.  This value should not be changed from the kit default without consideration of the smallest allele that is known to be found.  If this size is increased it can take precedence over other kit defined allele size identification parameters.  See the description of </w:t>
      </w:r>
      <w:hyperlink w:anchor="OPKitDef" w:history="1">
        <w:r w:rsidRPr="00B80CD8">
          <w:rPr>
            <w:rStyle w:val="Hyperlink"/>
          </w:rPr>
          <w:t>kit definitions</w:t>
        </w:r>
      </w:hyperlink>
      <w:r>
        <w:t xml:space="preserve"> for further information.  </w:t>
      </w:r>
    </w:p>
    <w:p w14:paraId="14D821C8" w14:textId="77777777" w:rsidR="00881176" w:rsidRDefault="00881176" w:rsidP="006F47C7"/>
    <w:p w14:paraId="4294ABAE" w14:textId="77777777" w:rsidR="00881176" w:rsidRDefault="004A7B0B" w:rsidP="006F47C7">
      <w:r w:rsidRPr="00CC2CA7">
        <w:rPr>
          <w:rStyle w:val="NormalFixedChar"/>
          <w:b/>
          <w:shd w:val="clear" w:color="auto" w:fill="C0F0C0"/>
        </w:rPr>
        <w:t>Incomplete profile threshold for Reamp More/Reamp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reamplification.  Laboratories </w:t>
      </w:r>
      <w:r w:rsidR="00D82CD0">
        <w:t>may</w:t>
      </w:r>
      <w:r>
        <w:t xml:space="preserve"> have to experiment to determine an appropriate value for their process.  </w:t>
      </w:r>
    </w:p>
    <w:p w14:paraId="5C8B0AA0" w14:textId="77777777" w:rsidR="00881176" w:rsidRDefault="00881176" w:rsidP="006F47C7"/>
    <w:p w14:paraId="5D2382DA" w14:textId="77777777" w:rsidR="004A7B0B" w:rsidRDefault="004A7B0B" w:rsidP="006F47C7">
      <w:r w:rsidRPr="00CC2CA7">
        <w:rPr>
          <w:rStyle w:val="NormalFixedChar"/>
          <w:b/>
          <w:shd w:val="clear" w:color="auto" w:fill="C0F0C0"/>
        </w:rPr>
        <w:t>Maximum Number of Triallelic Loci in an Unmixed Sample</w:t>
      </w:r>
      <w:r>
        <w:t xml:space="preserve"> affects how many loci OSIRIS will accept in a sample without triggering a mixed sample message.</w:t>
      </w:r>
    </w:p>
    <w:p w14:paraId="365FC029" w14:textId="77777777" w:rsidR="004A7B0B" w:rsidRDefault="004A7B0B" w:rsidP="006F47C7"/>
    <w:p w14:paraId="125BAC01" w14:textId="77777777" w:rsidR="00842FD7" w:rsidRDefault="00842FD7" w:rsidP="00842FD7">
      <w:r w:rsidRPr="00CC2CA7">
        <w:rPr>
          <w:rStyle w:val="NormalFixedChar"/>
          <w:b/>
          <w:szCs w:val="20"/>
          <w:shd w:val="clear" w:color="auto" w:fill="C0F0C0"/>
        </w:rPr>
        <w:t>Raised Baseline Threshold for Samples (RFU)</w:t>
      </w:r>
      <w:r w:rsidRPr="00CC2CA7">
        <w:rPr>
          <w:shd w:val="clear" w:color="auto" w:fill="C0F0C0"/>
        </w:rPr>
        <w:t xml:space="preserve"> and </w:t>
      </w:r>
      <w:r w:rsidRPr="00CC2CA7">
        <w:rPr>
          <w:rStyle w:val="NormalFixedChar"/>
          <w:b/>
          <w:szCs w:val="20"/>
          <w:shd w:val="clear" w:color="auto" w:fill="C0F0C0"/>
        </w:rPr>
        <w:t>for Sample ILS Channels (RFU)</w:t>
      </w:r>
      <w:r>
        <w:t xml:space="preserve"> parameters set the threshold for raised baseline detection in the allele channels and the ILS channel respectively.  Raised baseline can result in minor peaks either not being called or appearing to have a higher RFU than they should actually have.</w:t>
      </w:r>
    </w:p>
    <w:p w14:paraId="61E2644C" w14:textId="77777777" w:rsidR="00842FD7" w:rsidRDefault="00842FD7" w:rsidP="00842FD7"/>
    <w:p w14:paraId="452EB1D1" w14:textId="77777777" w:rsidR="00842FD7" w:rsidRDefault="00842FD7" w:rsidP="00842FD7">
      <w:r w:rsidRPr="008755B3">
        <w:rPr>
          <w:rStyle w:val="NormalFixedChar"/>
          <w:b/>
          <w:szCs w:val="20"/>
          <w:shd w:val="clear" w:color="auto" w:fill="C0F0C0"/>
        </w:rPr>
        <w:t>Minimum Height for Primer Dimer Peaks (RFU)</w:t>
      </w:r>
      <w:r>
        <w:t xml:space="preserve"> sets the minimum threshold for identifying primer peaks in the negative control.  This threshold can be empirically determined by the laboratory.  It should be set well above the height of any pull-up peaks caused by the internal lane standard channel, but below the maximum threshold intensity for the detection platform.</w:t>
      </w:r>
    </w:p>
    <w:p w14:paraId="2B688295" w14:textId="77777777" w:rsidR="00842FD7" w:rsidRDefault="00842FD7" w:rsidP="00842FD7"/>
    <w:p w14:paraId="636657EE" w14:textId="77777777" w:rsidR="00842FD7" w:rsidRDefault="00842FD7" w:rsidP="00842FD7">
      <w:r w:rsidRPr="00434589">
        <w:rPr>
          <w:rStyle w:val="NormalFixedChar"/>
          <w:b/>
          <w:szCs w:val="20"/>
          <w:shd w:val="clear" w:color="auto" w:fill="C0F0C0"/>
        </w:rPr>
        <w:t>Minimum Number of Peaks per Channel in Primer Dimer for Negative Control</w:t>
      </w:r>
      <w:r>
        <w:t xml:space="preserve"> helps to discriminate the primer peaks in the negative control.  This should be set to at least two peaks.</w:t>
      </w:r>
    </w:p>
    <w:p w14:paraId="68484270" w14:textId="77777777" w:rsidR="00842FD7" w:rsidRDefault="00842FD7" w:rsidP="00842FD7"/>
    <w:p w14:paraId="3729C1FE" w14:textId="77777777" w:rsidR="00842FD7" w:rsidRDefault="00842FD7" w:rsidP="00842FD7">
      <w:r w:rsidRPr="00CC2CA7">
        <w:rPr>
          <w:rStyle w:val="NormalFixedChar"/>
          <w:b/>
          <w:szCs w:val="20"/>
          <w:shd w:val="clear" w:color="auto" w:fill="C0F0C0"/>
        </w:rPr>
        <w:lastRenderedPageBreak/>
        <w:t xml:space="preserve">Test for </w:t>
      </w:r>
      <w:r>
        <w:rPr>
          <w:rStyle w:val="NormalFixedChar"/>
          <w:b/>
          <w:szCs w:val="20"/>
          <w:shd w:val="clear" w:color="auto" w:fill="C0F0C0"/>
        </w:rPr>
        <w:t xml:space="preserve">Presence of </w:t>
      </w:r>
      <w:r w:rsidRPr="00CC2CA7">
        <w:rPr>
          <w:rStyle w:val="NormalFixedChar"/>
          <w:b/>
          <w:szCs w:val="20"/>
          <w:shd w:val="clear" w:color="auto" w:fill="C0F0C0"/>
        </w:rPr>
        <w:t>Sub-Analytic Peaks in Negative Controls</w:t>
      </w:r>
      <w:r>
        <w:t xml:space="preserve"> will cause negative controls to be flagged if there are peaks whose RFU fall below the analysis threshold, but whose RFU is greater than the detection threshold.  Peaks in the negative control that fall in the range between the detection and analysis thresholds may detect low level contamination before it becomes an issue in the laboratory.</w:t>
      </w:r>
    </w:p>
    <w:p w14:paraId="5803F80D" w14:textId="77777777" w:rsidR="00842FD7" w:rsidRDefault="00842FD7" w:rsidP="00842FD7"/>
    <w:p w14:paraId="2B4FEF34" w14:textId="77777777" w:rsidR="00842FD7" w:rsidRDefault="00842FD7" w:rsidP="00842FD7">
      <w:r w:rsidRPr="00CC2CA7">
        <w:rPr>
          <w:rStyle w:val="NormalFixedChar"/>
          <w:b/>
          <w:szCs w:val="20"/>
          <w:shd w:val="clear" w:color="auto" w:fill="C0F0C0"/>
        </w:rPr>
        <w:t>Test for Excessive Noise Above Analysis Threshold (Checked) or Below (Unchecked)</w:t>
      </w:r>
      <w:r>
        <w:t xml:space="preserve"> causes OSIRIS to flag samples when excessive baseline noise occurs, including below the analysis threshold (but above detection threshold), or only when it occurs above the analysis threshold.  This setting is active only if the excessive noise test is activated (below).</w:t>
      </w:r>
    </w:p>
    <w:p w14:paraId="3498679F" w14:textId="77777777" w:rsidR="00842FD7" w:rsidRDefault="00842FD7" w:rsidP="00842FD7"/>
    <w:p w14:paraId="55CC0E69" w14:textId="77777777" w:rsidR="00842FD7" w:rsidRDefault="00842FD7" w:rsidP="00842FD7">
      <w:r w:rsidRPr="00CC2CA7">
        <w:rPr>
          <w:rStyle w:val="NormalFixedChar"/>
          <w:b/>
          <w:szCs w:val="20"/>
          <w:shd w:val="clear" w:color="auto" w:fill="C0F0C0"/>
        </w:rPr>
        <w:t>Enable Test for Excessive Noise</w:t>
      </w:r>
      <w:r>
        <w:t xml:space="preserve"> tests for excessive noise in the baseline.  Excessive noise in the baseline can result in minor peaks not being called.  See the explanation of </w:t>
      </w:r>
      <w:hyperlink w:anchor="Excessivenoise" w:history="1">
        <w:r w:rsidRPr="00EA541F">
          <w:rPr>
            <w:rStyle w:val="Hyperlink"/>
          </w:rPr>
          <w:t>excessive noise</w:t>
        </w:r>
      </w:hyperlink>
      <w:r>
        <w:t xml:space="preserve"> in the artifact handling section.</w:t>
      </w:r>
    </w:p>
    <w:p w14:paraId="1051AF35" w14:textId="77777777" w:rsidR="00BD2526" w:rsidRPr="00E65090" w:rsidRDefault="00BD2526" w:rsidP="00BD2526"/>
    <w:p w14:paraId="28BB4EA9" w14:textId="77777777" w:rsidR="00BD2526" w:rsidRDefault="00BD2526" w:rsidP="00BD2526">
      <w:r w:rsidRPr="00CC2CA7">
        <w:rPr>
          <w:rStyle w:val="NormalFixedChar"/>
          <w:b/>
          <w:szCs w:val="20"/>
          <w:shd w:val="clear" w:color="auto" w:fill="C0F0C0"/>
        </w:rPr>
        <w:t>Make Pull-up at Allele Artifact Non-Critical</w:t>
      </w:r>
      <w:r>
        <w:t xml:space="preserve"> setting determines whether “Pull-up at Allele” will be reported as a critical (unchecked) or non-critical artifact.  Typically, the Pull-up at Allele artifact occurs when actual allele peaks in different channels comigrate.  Users that wish to be notified if alleles in different channels comigrate should uncheck this setting.</w:t>
      </w:r>
    </w:p>
    <w:p w14:paraId="09B8484D" w14:textId="77777777" w:rsidR="00F035E6" w:rsidRDefault="00F035E6" w:rsidP="00842FD7"/>
    <w:p w14:paraId="75F1DA7E" w14:textId="77777777" w:rsidR="00842FD7" w:rsidRDefault="00842FD7" w:rsidP="00842FD7">
      <w:r w:rsidRPr="00CC2CA7">
        <w:rPr>
          <w:rStyle w:val="NormalFixedChar"/>
          <w:b/>
          <w:szCs w:val="20"/>
          <w:shd w:val="clear" w:color="auto" w:fill="C0F0C0"/>
        </w:rPr>
        <w:t>Flag Mixed Samples and Triallelic Loci</w:t>
      </w:r>
      <w:r>
        <w:t xml:space="preserve"> causes OSIRIS to flag triallelic loci and loci with four or more peaks.  Samples with one or more loci with four or more alleles or that have a number of loci with trialleles that exceeds the threshold set for mixed loci will be flagged as mixed samples.</w:t>
      </w:r>
    </w:p>
    <w:p w14:paraId="00BB274B" w14:textId="77777777" w:rsidR="00842FD7" w:rsidRDefault="00842FD7" w:rsidP="00842FD7">
      <w:r w:rsidRPr="00CC2CA7">
        <w:rPr>
          <w:rStyle w:val="NormalFixedChar"/>
          <w:b/>
          <w:szCs w:val="20"/>
          <w:shd w:val="clear" w:color="auto" w:fill="C0F0C0"/>
        </w:rPr>
        <w:t>Recommend Amp More on Low Homozygote</w:t>
      </w:r>
      <w:r w:rsidR="00A21124">
        <w:t xml:space="preserve"> causes OSIRIS to flag</w:t>
      </w:r>
      <w:r>
        <w:t xml:space="preserve"> sample</w:t>
      </w:r>
      <w:r w:rsidR="00A21124">
        <w:t>s</w:t>
      </w:r>
      <w:r>
        <w:t xml:space="preserve"> with a homozygote peak below the acceptable homozygote threshold </w:t>
      </w:r>
      <w:r w:rsidR="00B02796">
        <w:t xml:space="preserve">or </w:t>
      </w:r>
      <w:r w:rsidR="00A21124">
        <w:t xml:space="preserve">with a </w:t>
      </w:r>
      <w:r w:rsidR="00B02796">
        <w:t xml:space="preserve">homozygote </w:t>
      </w:r>
      <w:r w:rsidR="00A21124">
        <w:t>that has</w:t>
      </w:r>
      <w:r w:rsidR="00B02796">
        <w:t xml:space="preserve"> a peak between analysis and detection thresholds </w:t>
      </w:r>
      <w:r w:rsidR="00A21124">
        <w:t>that is not a known artifact (stutter, etc.)</w:t>
      </w:r>
      <w:r>
        <w:t xml:space="preserve"> for reamplification with more DNA.</w:t>
      </w:r>
    </w:p>
    <w:p w14:paraId="26DF270A" w14:textId="77777777" w:rsidR="00842FD7" w:rsidRDefault="00842FD7" w:rsidP="00842FD7"/>
    <w:p w14:paraId="59E9665A" w14:textId="77777777" w:rsidR="00842FD7" w:rsidRDefault="00842FD7" w:rsidP="00842FD7">
      <w:r w:rsidRPr="00CC2CA7">
        <w:rPr>
          <w:rStyle w:val="NormalFixedChar"/>
          <w:b/>
          <w:szCs w:val="20"/>
          <w:shd w:val="clear" w:color="auto" w:fill="C0F0C0"/>
        </w:rPr>
        <w:t>Select Reamp Regular (Checked) vs. Reinject (Unchecked)</w:t>
      </w:r>
      <w:r>
        <w:t xml:space="preserve"> determines whether OSIRIS will flag samples needing rework for reinjection or reamplification.  The setting of this parameter will depend on whether the laboratory process is designed with reinjection or reamplification in mind.</w:t>
      </w:r>
    </w:p>
    <w:p w14:paraId="6A08671E" w14:textId="77777777" w:rsidR="00842FD7" w:rsidRDefault="00842FD7" w:rsidP="00842FD7"/>
    <w:p w14:paraId="5F68D904" w14:textId="294F6893" w:rsidR="00842FD7" w:rsidRDefault="00842FD7" w:rsidP="00842FD7">
      <w:r w:rsidRPr="00CC2CA7">
        <w:rPr>
          <w:rStyle w:val="NormalFixedChar"/>
          <w:b/>
          <w:szCs w:val="20"/>
          <w:shd w:val="clear" w:color="auto" w:fill="C0F0C0"/>
        </w:rPr>
        <w:t>Recommend Rework if Laser Off Scale Found</w:t>
      </w:r>
      <w:r>
        <w:t xml:space="preserve"> will cause OSIRIS to flag samples with off</w:t>
      </w:r>
      <w:r w:rsidR="006E1A55">
        <w:t>-</w:t>
      </w:r>
      <w:r>
        <w:t>scale data for reamplification with less DNA.</w:t>
      </w:r>
    </w:p>
    <w:p w14:paraId="545A569A" w14:textId="77777777" w:rsidR="00842FD7" w:rsidRDefault="00842FD7" w:rsidP="00842FD7"/>
    <w:p w14:paraId="28B93E38" w14:textId="5B9EF035" w:rsidR="00842FD7" w:rsidRDefault="00842FD7" w:rsidP="00842FD7">
      <w:r w:rsidRPr="00CC2CA7">
        <w:rPr>
          <w:rStyle w:val="NormalFixedChar"/>
          <w:b/>
          <w:szCs w:val="20"/>
          <w:shd w:val="clear" w:color="auto" w:fill="C0F0C0"/>
        </w:rPr>
        <w:t>Attempt to apply Embedded Color Correction Matrix</w:t>
      </w:r>
      <w:r>
        <w:t xml:space="preserve"> causes OSIRIS to apply the color matrix to </w:t>
      </w:r>
      <w:r w:rsidR="00276A77" w:rsidRPr="00D326BE">
        <w:rPr>
          <w:rStyle w:val="NormalFixedChar"/>
        </w:rPr>
        <w:t>.fsa</w:t>
      </w:r>
      <w:r w:rsidR="00276A77">
        <w:t xml:space="preserve"> </w:t>
      </w:r>
      <w:r>
        <w:t>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analysis, it will be adversely affected by reapplication of the matrix with this parameter.</w:t>
      </w:r>
    </w:p>
    <w:p w14:paraId="6594AFE0" w14:textId="77777777" w:rsidR="00842FD7" w:rsidRDefault="00842FD7" w:rsidP="00842FD7"/>
    <w:p w14:paraId="142C13CC" w14:textId="08431E55" w:rsidR="00270B80" w:rsidRDefault="00270B80" w:rsidP="00270B80">
      <w:r w:rsidRPr="0048162F">
        <w:rPr>
          <w:rStyle w:val="NormalFixedChar"/>
          <w:b/>
          <w:szCs w:val="20"/>
          <w:shd w:val="clear" w:color="auto" w:fill="C0F0C0"/>
        </w:rPr>
        <w:t>Ignore noise analysis in smoothing when above detection threshold</w:t>
      </w:r>
      <w:r>
        <w:t xml:space="preserve"> causes OSIRIS to detect peaks above the </w:t>
      </w:r>
      <w:r w:rsidRPr="00E26E9C">
        <w:rPr>
          <w:u w:val="single"/>
        </w:rPr>
        <w:t>detection</w:t>
      </w:r>
      <w:r>
        <w:t xml:space="preserve"> threshold even in the presence of noise.  We suggest selecting this parameter unless the user sees an excessive number of insignificant peaks detected.  </w:t>
      </w:r>
      <w:r w:rsidR="00635CE8">
        <w:t>Checking</w:t>
      </w:r>
      <w:r w:rsidR="00401D57">
        <w:t xml:space="preserve"> this </w:t>
      </w:r>
      <w:r>
        <w:t xml:space="preserve">parameter </w:t>
      </w:r>
      <w:r w:rsidR="00401D57">
        <w:t>may be beneficial when</w:t>
      </w:r>
      <w:r>
        <w:t xml:space="preserve"> using OSIRIS with very low analysis or detection thresholds (below 75).  This parameter is probably unnecessary for analysis and detection thresholds greater than or equal to 100 RFU</w:t>
      </w:r>
      <w:r w:rsidR="00BE01E9">
        <w:t>, or if baseline normalization is specified</w:t>
      </w:r>
      <w:r w:rsidR="005C47F1">
        <w:t xml:space="preserve">. </w:t>
      </w:r>
      <w:r w:rsidR="00BE01E9">
        <w:t xml:space="preserve"> (</w:t>
      </w:r>
      <w:r w:rsidR="005C47F1">
        <w:t xml:space="preserve">See </w:t>
      </w:r>
      <w:r w:rsidR="00BE01E9">
        <w:t>below).</w:t>
      </w:r>
    </w:p>
    <w:p w14:paraId="7A003067" w14:textId="77777777" w:rsidR="00842FD7" w:rsidRDefault="00842FD7" w:rsidP="00842FD7"/>
    <w:p w14:paraId="744DE191" w14:textId="77777777" w:rsidR="00842FD7" w:rsidRDefault="00842FD7" w:rsidP="00842FD7">
      <w:r w:rsidRPr="007C6FAA">
        <w:rPr>
          <w:rStyle w:val="NormalFixedChar"/>
          <w:b/>
          <w:szCs w:val="20"/>
          <w:shd w:val="clear" w:color="auto" w:fill="C0F0C0"/>
        </w:rPr>
        <w:t>Test for Primer Dimer Peaks in Negative Controls</w:t>
      </w:r>
      <w:r>
        <w:t xml:space="preserve"> causes OSIRIS to perform the test for primer peaks in negative control samples.  When unchecked the test is not performed.</w:t>
      </w:r>
    </w:p>
    <w:p w14:paraId="6AD36525" w14:textId="77777777" w:rsidR="00CC6149" w:rsidRDefault="00CC6149" w:rsidP="00842FD7"/>
    <w:p w14:paraId="4ADC24D1" w14:textId="77777777" w:rsidR="00CC6149" w:rsidRPr="00CC6149" w:rsidRDefault="00CC6149" w:rsidP="00842FD7">
      <w:r w:rsidRPr="00CC6149">
        <w:rPr>
          <w:rStyle w:val="NormalFixedChar"/>
          <w:b/>
          <w:szCs w:val="20"/>
          <w:shd w:val="clear" w:color="auto" w:fill="C0F0C0"/>
        </w:rPr>
        <w:t>Apply Fractional Filter to Peaks Below Analysis Threshold</w:t>
      </w:r>
      <w:r>
        <w:t xml:space="preserve"> causes OSIRIS to apply the fractional filter (if set) to peaks below the analysis threshold and above the detection threshold in homozygous loci.  If this is left unchecked, the fractional filter will </w:t>
      </w:r>
      <w:r w:rsidRPr="00CC6149">
        <w:rPr>
          <w:u w:val="single"/>
        </w:rPr>
        <w:t>not</w:t>
      </w:r>
      <w:r w:rsidRPr="00CC6149">
        <w:t xml:space="preserve"> </w:t>
      </w:r>
      <w:r>
        <w:t xml:space="preserve">be applied to peaks below the analysis threshold, but </w:t>
      </w:r>
      <w:r w:rsidRPr="00CC6149">
        <w:rPr>
          <w:u w:val="single"/>
        </w:rPr>
        <w:t>will</w:t>
      </w:r>
      <w:r>
        <w:t xml:space="preserve"> be applied (as set) to peaks above the analysis threshold.  Note that this case can result in a situation in a homozygous locus where a peak between the analysis and detection threshold would trigger a notification, but a peak slightly above the analysis threshold would not, because it was filtered out by the user-defined fractional filter settings.</w:t>
      </w:r>
    </w:p>
    <w:p w14:paraId="7A7D40D0" w14:textId="77777777" w:rsidR="00842FD7" w:rsidRDefault="00842FD7" w:rsidP="006F47C7"/>
    <w:p w14:paraId="322C5211" w14:textId="268F8743" w:rsidR="006E1A55" w:rsidRDefault="006E1A55" w:rsidP="006E1A55">
      <w:r>
        <w:rPr>
          <w:rStyle w:val="NormalFixedChar"/>
          <w:b/>
          <w:szCs w:val="20"/>
          <w:shd w:val="clear" w:color="auto" w:fill="C0F0C0"/>
        </w:rPr>
        <w:t>Do Not Call OL Crater If Laser In Scale and Raised Baseline</w:t>
      </w:r>
      <w:r>
        <w:t xml:space="preserve"> causes OSIRIS to not call a crater </w:t>
      </w:r>
      <w:r w:rsidR="00617AE7">
        <w:t xml:space="preserve">as an allele </w:t>
      </w:r>
      <w:r>
        <w:t>if</w:t>
      </w:r>
      <w:r w:rsidR="00617AE7">
        <w:t xml:space="preserve">: </w:t>
      </w:r>
      <w:r>
        <w:t xml:space="preserve"> </w:t>
      </w:r>
      <w:r w:rsidR="00D326BE">
        <w:t xml:space="preserve"> </w:t>
      </w:r>
      <w:r>
        <w:t>there is no off-scale data</w:t>
      </w:r>
      <w:r w:rsidR="00D326BE">
        <w:t xml:space="preserve"> at the artifact location</w:t>
      </w:r>
      <w:r w:rsidR="00617AE7">
        <w:t>;</w:t>
      </w:r>
      <w:r>
        <w:t xml:space="preserve"> there is raised baseline</w:t>
      </w:r>
      <w:r w:rsidR="008E5817">
        <w:t xml:space="preserve"> </w:t>
      </w:r>
      <w:r w:rsidR="00617AE7">
        <w:t>in the artifact channel;</w:t>
      </w:r>
      <w:r w:rsidR="008E5817">
        <w:t xml:space="preserve"> and if the artifact is off-ladder</w:t>
      </w:r>
      <w:r>
        <w:t xml:space="preserve">.  Very small crater artifacts </w:t>
      </w:r>
      <w:r w:rsidR="00617AE7">
        <w:t>can</w:t>
      </w:r>
      <w:r>
        <w:t xml:space="preserve"> be called when the </w:t>
      </w:r>
      <w:r w:rsidR="008E5817">
        <w:t xml:space="preserve">analysis </w:t>
      </w:r>
      <w:r>
        <w:t xml:space="preserve">threshold is set low enough that </w:t>
      </w:r>
      <w:r w:rsidR="008E5817">
        <w:t>a raised raw data base line is above</w:t>
      </w:r>
      <w:r w:rsidR="00617AE7">
        <w:t xml:space="preserve"> or even near</w:t>
      </w:r>
      <w:r w:rsidR="008E5817">
        <w:t xml:space="preserve"> the analysis threshold.  Since there is no off-scale data at this </w:t>
      </w:r>
      <w:r w:rsidR="003A4DC3">
        <w:t xml:space="preserve">artifact </w:t>
      </w:r>
      <w:r w:rsidR="008E5817">
        <w:t xml:space="preserve">location, pull-up is unlikely in this situation.  Selecting this parameter will reduce the number of small crater </w:t>
      </w:r>
      <w:r w:rsidR="003A4DC3">
        <w:t xml:space="preserve">critical </w:t>
      </w:r>
      <w:r w:rsidR="008E5817">
        <w:t xml:space="preserve">artifacts </w:t>
      </w:r>
      <w:r w:rsidR="003A4DC3">
        <w:t xml:space="preserve">also </w:t>
      </w:r>
      <w:r w:rsidR="008E5817">
        <w:t>called</w:t>
      </w:r>
      <w:r w:rsidR="00617AE7">
        <w:t xml:space="preserve"> as alleles</w:t>
      </w:r>
      <w:r w:rsidR="008E5817">
        <w:t>.</w:t>
      </w:r>
      <w:r w:rsidR="006B06FD">
        <w:t xml:space="preserve">  Editing will allow the allele call to be re-applied to the peak.</w:t>
      </w:r>
    </w:p>
    <w:p w14:paraId="69551C3B" w14:textId="77777777" w:rsidR="006E1A55" w:rsidRDefault="006E1A55" w:rsidP="006E1A55"/>
    <w:p w14:paraId="0128FD45" w14:textId="61EDD488" w:rsidR="006E1A55" w:rsidRDefault="008E5817" w:rsidP="006E1A55">
      <w:r>
        <w:rPr>
          <w:rStyle w:val="NormalFixedChar"/>
          <w:b/>
          <w:szCs w:val="20"/>
          <w:shd w:val="clear" w:color="auto" w:fill="C0F0C0"/>
        </w:rPr>
        <w:t>Do Not Call OL Allele If Pull-up</w:t>
      </w:r>
      <w:r w:rsidR="006E1A55">
        <w:t xml:space="preserve"> causes OSIRIS to </w:t>
      </w:r>
      <w:r w:rsidR="00180ABD">
        <w:t xml:space="preserve">not </w:t>
      </w:r>
      <w:r w:rsidR="00764B49">
        <w:t xml:space="preserve">mark </w:t>
      </w:r>
      <w:r w:rsidR="00617AE7">
        <w:t xml:space="preserve">with an allele call </w:t>
      </w:r>
      <w:r w:rsidR="00326965">
        <w:t xml:space="preserve">those </w:t>
      </w:r>
      <w:r w:rsidR="00180ABD">
        <w:t>peak</w:t>
      </w:r>
      <w:r w:rsidR="00326965">
        <w:t>s</w:t>
      </w:r>
      <w:r w:rsidR="00180ABD">
        <w:t xml:space="preserve"> that </w:t>
      </w:r>
      <w:r w:rsidR="00326965">
        <w:t xml:space="preserve">are </w:t>
      </w:r>
      <w:r w:rsidR="00180ABD">
        <w:t>flagged as both pull-up and off ladder</w:t>
      </w:r>
      <w:r w:rsidR="006E1A55">
        <w:t>.</w:t>
      </w:r>
      <w:r w:rsidR="00180ABD">
        <w:t xml:space="preserve">  Selecting this parameter will reduce the number of allele calls on pull-up artifacts, but does not affect flagging the artifact and artifact notification.  This may reduce the amount of editing required to remove pull-up allele calls from the graph and table.</w:t>
      </w:r>
      <w:r w:rsidR="00764B49">
        <w:t xml:space="preserve">  Editing will allow the allele call to be re-applied to the peak.</w:t>
      </w:r>
    </w:p>
    <w:p w14:paraId="1C8900E2" w14:textId="77777777" w:rsidR="006E1A55" w:rsidRDefault="00227937" w:rsidP="006E1A55">
      <w:r>
        <w:br w:type="page"/>
      </w:r>
    </w:p>
    <w:p w14:paraId="4EF39626" w14:textId="09D56ABC" w:rsidR="006E1A55" w:rsidRDefault="00764B49" w:rsidP="006E1A55">
      <w:r>
        <w:rPr>
          <w:rStyle w:val="NormalFixedChar"/>
          <w:b/>
          <w:szCs w:val="20"/>
          <w:shd w:val="clear" w:color="auto" w:fill="C0F0C0"/>
        </w:rPr>
        <w:t>Do Not Call OL Alleles If Excessive Number of OL’s</w:t>
      </w:r>
      <w:r w:rsidR="006E1A55">
        <w:t xml:space="preserve"> causes OSIRIS to </w:t>
      </w:r>
      <w:r w:rsidR="00BE6C1F">
        <w:t xml:space="preserve">not mark with an allele </w:t>
      </w:r>
      <w:r w:rsidR="00FD73CF">
        <w:t xml:space="preserve">those </w:t>
      </w:r>
      <w:r w:rsidR="00BE6C1F">
        <w:t xml:space="preserve">peaks that are off ladder if the </w:t>
      </w:r>
      <w:r w:rsidR="00FD73CF">
        <w:t>“</w:t>
      </w:r>
      <w:r w:rsidR="00FD73CF" w:rsidRPr="00326965">
        <w:rPr>
          <w:rStyle w:val="NormalFixedChar"/>
        </w:rPr>
        <w:t xml:space="preserve">Max. </w:t>
      </w:r>
      <w:r w:rsidR="006B06FD">
        <w:rPr>
          <w:rStyle w:val="NormalFixedChar"/>
        </w:rPr>
        <w:t>off-ladder alleles per sample</w:t>
      </w:r>
      <w:r w:rsidR="00FD73CF">
        <w:t xml:space="preserve">” threshold is exceeded.  Selecting this parameter may reduce the number of pull-up or shifted peaks </w:t>
      </w:r>
      <w:r w:rsidR="00B3722A">
        <w:t>that are labeled with an allele</w:t>
      </w:r>
      <w:r w:rsidR="00FD73CF">
        <w:t xml:space="preserve">. However, if this rule is triggered, genuine off-ladder alleles will also not be labeled.  Editing will allow </w:t>
      </w:r>
      <w:r w:rsidR="006B06FD">
        <w:t xml:space="preserve">any </w:t>
      </w:r>
      <w:r w:rsidR="00326965">
        <w:t>affected</w:t>
      </w:r>
      <w:r w:rsidR="00FD73CF">
        <w:t xml:space="preserve"> allele call</w:t>
      </w:r>
      <w:r w:rsidR="006B06FD">
        <w:t>s</w:t>
      </w:r>
      <w:r w:rsidR="00FD73CF">
        <w:t xml:space="preserve"> to be re-applied to the</w:t>
      </w:r>
      <w:r w:rsidR="006B06FD">
        <w:t>ir</w:t>
      </w:r>
      <w:r w:rsidR="00FD73CF">
        <w:t xml:space="preserve"> peak</w:t>
      </w:r>
      <w:r w:rsidR="006B06FD">
        <w:t>s</w:t>
      </w:r>
      <w:r w:rsidR="00FD73CF">
        <w:t>.</w:t>
      </w:r>
    </w:p>
    <w:p w14:paraId="71D4100C" w14:textId="77777777" w:rsidR="006E1A55" w:rsidRDefault="006E1A55" w:rsidP="006E1A55"/>
    <w:p w14:paraId="6F789597" w14:textId="42C944C7" w:rsidR="006E1A55" w:rsidRDefault="00FD73CF" w:rsidP="006E1A55">
      <w:r>
        <w:rPr>
          <w:rStyle w:val="NormalFixedChar"/>
          <w:b/>
          <w:szCs w:val="20"/>
          <w:shd w:val="clear" w:color="auto" w:fill="C0F0C0"/>
        </w:rPr>
        <w:t>Call Peaks That Are Identified As Adenylation If On-Ladder</w:t>
      </w:r>
      <w:r w:rsidR="006E1A55">
        <w:t xml:space="preserve"> causes OSIRIS to </w:t>
      </w:r>
      <w:r>
        <w:t>call peaks as alleles if they are on-ladder or “accepted” alleles</w:t>
      </w:r>
      <w:r w:rsidR="006E1A55">
        <w:t>.</w:t>
      </w:r>
      <w:r>
        <w:t xml:space="preserve">  For example, when this parameter is selected, in a mixture where there is a major contributor allele 9, a minor 8.3 peak that was below the </w:t>
      </w:r>
      <w:r w:rsidR="002A378D">
        <w:t xml:space="preserve">adenylation threshold would be called as an 8.3 allele if there is an 8.3 ladder allele or if the </w:t>
      </w:r>
      <w:r w:rsidR="00E72B78">
        <w:t xml:space="preserve">8.3 allele is indicated as an accepted allele </w:t>
      </w:r>
      <w:r w:rsidR="00326965">
        <w:t>in the</w:t>
      </w:r>
      <w:r w:rsidR="00E72B78">
        <w:t xml:space="preserve"> </w:t>
      </w:r>
      <w:r w:rsidR="00E72B78" w:rsidRPr="003A4DC3">
        <w:rPr>
          <w:rStyle w:val="NormalFixedChar"/>
        </w:rPr>
        <w:t xml:space="preserve">Off-ladder alleles </w:t>
      </w:r>
      <w:r w:rsidR="00E72B78" w:rsidRPr="004450A9">
        <w:t>list</w:t>
      </w:r>
      <w:r w:rsidR="00E72B78">
        <w:t xml:space="preserve"> on the </w:t>
      </w:r>
      <w:r w:rsidR="00E72B78" w:rsidRPr="003A4DC3">
        <w:rPr>
          <w:rStyle w:val="NormalFixedChar"/>
        </w:rPr>
        <w:t>Assignments</w:t>
      </w:r>
      <w:r w:rsidR="00E72B78">
        <w:t xml:space="preserve"> tab in the Lab Settings.</w:t>
      </w:r>
    </w:p>
    <w:p w14:paraId="000FBE04" w14:textId="77777777" w:rsidR="006B06FD" w:rsidRDefault="006B06FD" w:rsidP="006E1A55"/>
    <w:p w14:paraId="76F9522D" w14:textId="77777777" w:rsidR="006E1A55" w:rsidRDefault="00E72B78" w:rsidP="006E1A55">
      <w:r>
        <w:rPr>
          <w:rStyle w:val="NormalFixedChar"/>
          <w:b/>
          <w:szCs w:val="20"/>
          <w:shd w:val="clear" w:color="auto" w:fill="C0F0C0"/>
        </w:rPr>
        <w:t>Do not call alleles with excess residual</w:t>
      </w:r>
      <w:r w:rsidR="006E1A55" w:rsidRPr="007C6FAA">
        <w:rPr>
          <w:rStyle w:val="NormalFixedChar"/>
          <w:b/>
          <w:szCs w:val="20"/>
          <w:shd w:val="clear" w:color="auto" w:fill="C0F0C0"/>
        </w:rPr>
        <w:t>s</w:t>
      </w:r>
      <w:r w:rsidR="006E1A55">
        <w:t xml:space="preserve"> causes OSIRIS to </w:t>
      </w:r>
      <w:r>
        <w:t>not call an allele for any peak flagged as having excess residual.  Selecting this parameter can reduce the number of allele calls on artifactual peaks such as those with shifting.  Editing will allow the allele call to be re-applied to the peak.</w:t>
      </w:r>
    </w:p>
    <w:p w14:paraId="55D2876D" w14:textId="77777777" w:rsidR="006E1A55" w:rsidRDefault="006E1A55" w:rsidP="006E1A55"/>
    <w:p w14:paraId="08A24A7A" w14:textId="6A99304C" w:rsidR="006E1A55" w:rsidRDefault="0060354F" w:rsidP="006E1A55">
      <w:r>
        <w:rPr>
          <w:rStyle w:val="NormalFixedChar"/>
          <w:b/>
          <w:szCs w:val="20"/>
          <w:shd w:val="clear" w:color="auto" w:fill="C0F0C0"/>
        </w:rPr>
        <w:t>Do Not Report Heterozygous Imbalance If Sample Is A Mixture</w:t>
      </w:r>
      <w:r w:rsidR="006E1A55">
        <w:t xml:space="preserve"> causes OSIRIS to </w:t>
      </w:r>
      <w:r>
        <w:t xml:space="preserve">not trigger a heterozygous imbalance notice in any locus </w:t>
      </w:r>
      <w:r w:rsidR="00326965">
        <w:t>in</w:t>
      </w:r>
      <w:r>
        <w:t xml:space="preserve"> a sample </w:t>
      </w:r>
      <w:r w:rsidR="00326965">
        <w:t>if the sample</w:t>
      </w:r>
      <w:r>
        <w:t xml:space="preserve"> meets the conditions to be flagged as a mixture.</w:t>
      </w:r>
    </w:p>
    <w:p w14:paraId="550FD0AF" w14:textId="77777777" w:rsidR="006E1A55" w:rsidRDefault="006E1A55" w:rsidP="006F47C7"/>
    <w:p w14:paraId="471F1EC5" w14:textId="5BB8ADFD" w:rsidR="00D66BD3" w:rsidRDefault="00D66BD3" w:rsidP="00D66BD3">
      <w:r w:rsidRPr="00174EE9">
        <w:rPr>
          <w:rStyle w:val="NormalFixedChar"/>
          <w:b/>
          <w:szCs w:val="20"/>
          <w:shd w:val="clear" w:color="auto" w:fill="C0F0C0"/>
        </w:rPr>
        <w:t>Test Adjusted Signal Heights Relative To Baseline (Overridden by below)</w:t>
      </w:r>
      <w:r>
        <w:t xml:space="preserve"> causes OSIRIS to </w:t>
      </w:r>
      <w:r w:rsidR="002A3B9F">
        <w:t>calculate</w:t>
      </w:r>
      <w:r>
        <w:t xml:space="preserve"> a dynamic baseline but not to normalize the raw data.  Instead, OSIRIS uses the dynamic baseline to calculate a relative peak height for each peak.  </w:t>
      </w:r>
      <w:r w:rsidR="00996926">
        <w:t>The relative peak heights are used to reassess three potential artifacts:  below Analysis Threshold, stutter and adenylation.</w:t>
      </w:r>
      <w:r w:rsidR="002A3B9F">
        <w:t xml:space="preserve">  </w:t>
      </w:r>
      <w:r w:rsidR="00996926">
        <w:t xml:space="preserve">If a peak has any of those three artifacts before calculation of the relative heights, then the relative height is irrelevant, the peak is given a non-critical artifact, and is not called as an allel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by the user.  </w:t>
      </w:r>
      <w:r w:rsidR="002A3B9F">
        <w:t>The effect is to calculate peak height</w:t>
      </w:r>
      <w:r w:rsidR="00996926">
        <w:t>s</w:t>
      </w:r>
      <w:r w:rsidR="002A3B9F">
        <w:t xml:space="preserve"> corrected for the baseline and use those corrected peak heights </w:t>
      </w:r>
      <w:r w:rsidR="00996926">
        <w:t>in artifact determination.  If the next preset below (“Normalize Raw</w:t>
      </w:r>
      <w:r w:rsidR="00174EE9">
        <w:t xml:space="preserve"> </w:t>
      </w:r>
      <w:r w:rsidR="00996926">
        <w:t>Data…”) is selected, this preset is ignored by OSIRIS.</w:t>
      </w:r>
    </w:p>
    <w:p w14:paraId="6E504DA6" w14:textId="77777777" w:rsidR="00D66BD3" w:rsidRDefault="00D66BD3" w:rsidP="00D66BD3"/>
    <w:p w14:paraId="0FEC5884" w14:textId="0146C242" w:rsidR="00D66BD3" w:rsidRDefault="00D66BD3" w:rsidP="00D66BD3">
      <w:r w:rsidRPr="002A3B9F">
        <w:rPr>
          <w:rStyle w:val="NormalFixedChar"/>
          <w:b/>
          <w:szCs w:val="20"/>
          <w:shd w:val="clear" w:color="auto" w:fill="C0F0C0"/>
        </w:rPr>
        <w:t>Normalize Raw Data Relative to Baseline (Overrides above)</w:t>
      </w:r>
      <w:r>
        <w:t xml:space="preserve"> </w:t>
      </w:r>
      <w:r w:rsidR="00B52101">
        <w:t xml:space="preserve">Baseline normalization eliminates many of the artifacts associated with raised baseline by calculating the raw data baseline and subtracting it from the raw data. Selecting this preset </w:t>
      </w:r>
      <w:r>
        <w:t xml:space="preserve">causes OSIRIS to </w:t>
      </w:r>
      <w:r w:rsidR="00174EE9">
        <w:t>calculate a</w:t>
      </w:r>
      <w:r>
        <w:t xml:space="preserve"> dynamic baseline and normalize the raw data with respect to it.  Peaks are refit with respect to the new raw data and the usual artifacts are called.  The critical artifact </w:t>
      </w:r>
      <w:r w:rsidR="004E025B">
        <w:t>notices triggered by the “</w:t>
      </w:r>
      <w:r w:rsidR="004E025B" w:rsidRPr="00413B83">
        <w:rPr>
          <w:rStyle w:val="NormalFixedChar"/>
          <w:b/>
          <w:szCs w:val="20"/>
        </w:rPr>
        <w:t>Test Adjusted Signal Heights</w:t>
      </w:r>
      <w:r w:rsidR="004E025B" w:rsidRPr="00413B83">
        <w:rPr>
          <w:rStyle w:val="NormalFixedChar"/>
          <w:szCs w:val="20"/>
        </w:rPr>
        <w:t>…</w:t>
      </w:r>
      <w:r w:rsidR="004E025B">
        <w:t xml:space="preserve">” parameter </w:t>
      </w:r>
      <w:r>
        <w:t xml:space="preserve">are not used with this option.  </w:t>
      </w:r>
      <w:r w:rsidR="002A3B9F">
        <w:t xml:space="preserve">Selecting this parameter </w:t>
      </w:r>
      <w:r w:rsidR="002A3B9F" w:rsidRPr="00BD7B5E">
        <w:t xml:space="preserve">causes </w:t>
      </w:r>
      <w:r w:rsidR="00F463BE" w:rsidRPr="00BD7B5E">
        <w:t>“</w:t>
      </w:r>
      <w:r w:rsidR="00F463BE" w:rsidRPr="00413B83">
        <w:rPr>
          <w:rStyle w:val="NormalFixedChar"/>
          <w:b/>
          <w:szCs w:val="20"/>
        </w:rPr>
        <w:t>Test Adjusted Signal Heights</w:t>
      </w:r>
      <w:r w:rsidR="00F463BE" w:rsidRPr="00413B83">
        <w:rPr>
          <w:rStyle w:val="NormalFixedChar"/>
          <w:szCs w:val="20"/>
        </w:rPr>
        <w:t>…</w:t>
      </w:r>
      <w:r w:rsidR="00F463BE" w:rsidRPr="00BD7B5E">
        <w:t>”</w:t>
      </w:r>
      <w:r w:rsidRPr="00BD7B5E">
        <w:t xml:space="preserve"> to</w:t>
      </w:r>
      <w:r>
        <w:t xml:space="preserve"> be ignored</w:t>
      </w:r>
      <w:r w:rsidR="00F463BE">
        <w:t xml:space="preserve"> and the critical artifact notices not to be triggered by that </w:t>
      </w:r>
      <w:r w:rsidR="00174EE9">
        <w:t>option.</w:t>
      </w:r>
      <w:r w:rsidR="00BD7B5E">
        <w:t xml:space="preserve">  The effect </w:t>
      </w:r>
      <w:r w:rsidR="00996926">
        <w:t>is</w:t>
      </w:r>
      <w:r w:rsidR="00BD7B5E">
        <w:t xml:space="preserve"> to subtract the calculated </w:t>
      </w:r>
      <w:r w:rsidR="00174EE9">
        <w:t xml:space="preserve">dynamic </w:t>
      </w:r>
      <w:r w:rsidR="00BD7B5E">
        <w:t>baseline from the raw data before detecting</w:t>
      </w:r>
      <w:r w:rsidR="009D243D">
        <w:t xml:space="preserve"> alleles and</w:t>
      </w:r>
      <w:r w:rsidR="00BD7B5E">
        <w:t xml:space="preserve"> artifacts.</w:t>
      </w:r>
    </w:p>
    <w:p w14:paraId="73D0865B" w14:textId="77777777" w:rsidR="00D66BD3" w:rsidRDefault="00D66BD3" w:rsidP="00D66BD3"/>
    <w:p w14:paraId="5AC5A369" w14:textId="73C8EE3F" w:rsidR="00227937" w:rsidRDefault="00D66BD3" w:rsidP="00D66BD3">
      <w:r w:rsidRPr="00413B83">
        <w:rPr>
          <w:rStyle w:val="NormalFixedChar"/>
          <w:b/>
          <w:szCs w:val="20"/>
          <w:shd w:val="clear" w:color="auto" w:fill="C0F0C0"/>
        </w:rPr>
        <w:t>Ignore Effects of Negative Relative Baseline</w:t>
      </w:r>
      <w:r>
        <w:t xml:space="preserve"> – this preset applies </w:t>
      </w:r>
      <w:r w:rsidR="009D243D">
        <w:t xml:space="preserve">to </w:t>
      </w:r>
      <w:r>
        <w:t xml:space="preserve">either of the </w:t>
      </w:r>
      <w:r w:rsidRPr="00BD7B5E">
        <w:t xml:space="preserve">options, </w:t>
      </w:r>
      <w:r w:rsidR="00BD7B5E" w:rsidRPr="00BD7B5E">
        <w:t>“</w:t>
      </w:r>
      <w:r w:rsidR="00BD7B5E" w:rsidRPr="00413B83">
        <w:rPr>
          <w:rStyle w:val="NormalFixedChar"/>
          <w:b/>
          <w:szCs w:val="20"/>
        </w:rPr>
        <w:t>Test Adjusted Signal Heights</w:t>
      </w:r>
      <w:r w:rsidR="00BD7B5E" w:rsidRPr="00413B83">
        <w:rPr>
          <w:rStyle w:val="NormalFixedChar"/>
          <w:szCs w:val="20"/>
        </w:rPr>
        <w:t>…</w:t>
      </w:r>
      <w:r w:rsidR="00BD7B5E" w:rsidRPr="00BD7B5E">
        <w:t>”</w:t>
      </w:r>
      <w:r w:rsidRPr="00BD7B5E">
        <w:t xml:space="preserve"> </w:t>
      </w:r>
      <w:r w:rsidR="00BD7B5E">
        <w:t xml:space="preserve">(1) </w:t>
      </w:r>
      <w:r w:rsidRPr="00BD7B5E">
        <w:t>or</w:t>
      </w:r>
      <w:r w:rsidR="00BD7B5E" w:rsidRPr="00BD7B5E">
        <w:t xml:space="preserve"> “</w:t>
      </w:r>
      <w:r w:rsidR="00BD7B5E" w:rsidRPr="00413B83">
        <w:rPr>
          <w:rStyle w:val="NormalFixedChar"/>
          <w:b/>
          <w:szCs w:val="20"/>
        </w:rPr>
        <w:t>Normalize Raw Data…</w:t>
      </w:r>
      <w:r w:rsidR="00BD7B5E" w:rsidRPr="00BD7B5E">
        <w:t>”</w:t>
      </w:r>
      <w:r w:rsidR="00BD7B5E">
        <w:t>(2)</w:t>
      </w:r>
      <w:r w:rsidR="00BD7B5E" w:rsidRPr="00BD7B5E">
        <w:t>.</w:t>
      </w:r>
      <w:r>
        <w:t xml:space="preserve">  When this is </w:t>
      </w:r>
      <w:r w:rsidR="00BD7B5E">
        <w:t>selected</w:t>
      </w:r>
      <w:r>
        <w:t xml:space="preserve">, a negative baseline is treated as if it is 0.  When this is </w:t>
      </w:r>
      <w:r w:rsidR="00BD7B5E">
        <w:t>unselected</w:t>
      </w:r>
      <w:r>
        <w:t xml:space="preserve">, the dynamic baseline is subtracted either from </w:t>
      </w:r>
      <w:r w:rsidR="00BD7B5E">
        <w:t>a</w:t>
      </w:r>
      <w:r>
        <w:t xml:space="preserve">ffected peaks (1) or the raw data (2), whether its value is positive or negative.  If </w:t>
      </w:r>
      <w:r w:rsidR="00413B83">
        <w:t>neither preset 1 nor</w:t>
      </w:r>
      <w:r>
        <w:t xml:space="preserve"> preset 2 is set to “true”, then the setting of this preset is irrelevant to Osiris operations.  Default = </w:t>
      </w:r>
      <w:r w:rsidR="008C40DC">
        <w:t>Selected (</w:t>
      </w:r>
      <w:r>
        <w:t>true</w:t>
      </w:r>
      <w:r w:rsidR="008C40DC">
        <w:t>)</w:t>
      </w:r>
      <w:r>
        <w:t>.</w:t>
      </w:r>
    </w:p>
    <w:p w14:paraId="6B1AEB2D" w14:textId="77777777" w:rsidR="00227937" w:rsidRDefault="00227937" w:rsidP="006F47C7"/>
    <w:p w14:paraId="02BD1D1B" w14:textId="77777777" w:rsidR="00802E9C" w:rsidRDefault="0006088D" w:rsidP="00F07872">
      <w:pPr>
        <w:pStyle w:val="Heading5"/>
      </w:pPr>
      <w:r>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e artifacts</w:t>
      </w:r>
      <w:r w:rsidR="002819D9">
        <w:t>.</w:t>
      </w:r>
    </w:p>
    <w:p w14:paraId="74A89707" w14:textId="77777777" w:rsidR="00C56DF0" w:rsidRDefault="00C56DF0" w:rsidP="00802E9C"/>
    <w:p w14:paraId="02B6E61A" w14:textId="77777777" w:rsidR="00E6206C" w:rsidRDefault="00E30E79" w:rsidP="00E6206C">
      <w:r>
        <w:rPr>
          <w:rStyle w:val="NormalFixedChar"/>
          <w:b/>
          <w:shd w:val="clear" w:color="auto" w:fill="F0C0C0"/>
        </w:rPr>
        <w:t>Max. No. of pull</w:t>
      </w:r>
      <w:r w:rsidR="00E6206C" w:rsidRPr="00E6206C">
        <w:rPr>
          <w:rStyle w:val="NormalFixedChar"/>
          <w:b/>
          <w:shd w:val="clear" w:color="auto" w:fill="F0C0C0"/>
        </w:rPr>
        <w:t>up peaks per sample</w:t>
      </w:r>
      <w:r w:rsidR="00E6206C">
        <w:t xml:space="preserve"> will trigger a notification if the number of pull-up peaks in a sample exceeds the limit.  </w:t>
      </w:r>
    </w:p>
    <w:p w14:paraId="3DA61EFB" w14:textId="77777777" w:rsidR="00E6206C" w:rsidRDefault="00E6206C" w:rsidP="00E6206C"/>
    <w:p w14:paraId="396281B3" w14:textId="63F5CCD5" w:rsidR="00903E0D" w:rsidRDefault="00903E0D" w:rsidP="00E6206C">
      <w:r>
        <w:br w:type="page"/>
      </w:r>
    </w:p>
    <w:p w14:paraId="67C005EE" w14:textId="77777777" w:rsidR="00903E0D" w:rsidRDefault="00903E0D" w:rsidP="00E6206C"/>
    <w:p w14:paraId="13169243" w14:textId="77777777" w:rsidR="00903E0D" w:rsidRDefault="00903E0D" w:rsidP="00E6206C"/>
    <w:p w14:paraId="28FF4B1E" w14:textId="77777777" w:rsidR="00C56DF0" w:rsidRDefault="00C56DF0" w:rsidP="00C56DF0">
      <w:pPr>
        <w:rPr>
          <w:rFonts w:ascii="Times New Roman" w:hAnsi="Times New Roman"/>
          <w:sz w:val="24"/>
          <w:szCs w:val="24"/>
        </w:rPr>
      </w:pPr>
      <w:r w:rsidRPr="00CC2CA7">
        <w:rPr>
          <w:rStyle w:val="NormalFixedChar"/>
          <w:b/>
          <w:shd w:val="clear" w:color="auto" w:fill="F0C0C0"/>
        </w:rPr>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Norm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75934B33" w14:textId="77777777" w:rsidR="00854F1D" w:rsidRDefault="00854F1D" w:rsidP="00854F1D"/>
    <w:p w14:paraId="2EB8D532" w14:textId="77777777" w:rsidR="006A2467" w:rsidRDefault="006A2467" w:rsidP="00802E9C">
      <w:r w:rsidRPr="00CC2CA7">
        <w:rPr>
          <w:rStyle w:val="NormalFixedChar"/>
          <w:b/>
          <w:shd w:val="clear" w:color="auto" w:fill="F0C0C0"/>
        </w:rPr>
        <w:t>Max. off-ladder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7777777" w:rsidR="009663FF" w:rsidRDefault="00C80DB2" w:rsidP="00802E9C">
      <w:r>
        <w:rPr>
          <w:rStyle w:val="NormalFixedChar"/>
          <w:b/>
          <w:shd w:val="clear" w:color="auto" w:fill="F0C0C0"/>
        </w:rPr>
        <w:t>Maximum No.</w:t>
      </w:r>
      <w:r w:rsidR="009663FF" w:rsidRPr="00CC2CA7">
        <w:rPr>
          <w:rStyle w:val="Norm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p>
    <w:p w14:paraId="174668CF" w14:textId="77777777" w:rsidR="009663FF" w:rsidRDefault="009663FF" w:rsidP="00802E9C"/>
    <w:p w14:paraId="032F91FD" w14:textId="77777777" w:rsidR="009663FF" w:rsidRDefault="009663FF" w:rsidP="009663FF">
      <w:r w:rsidRPr="00CC2CA7">
        <w:rPr>
          <w:rStyle w:val="NormalFixedChar"/>
          <w:b/>
          <w:shd w:val="clear" w:color="auto" w:fill="F0C0C0"/>
        </w:rPr>
        <w:t xml:space="preserve">Total Number of Samples with Excessive </w:t>
      </w:r>
      <w:r w:rsidR="00A24274" w:rsidRPr="00CC2CA7">
        <w:rPr>
          <w:rStyle w:val="Norm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NormalFixedChar"/>
          <w:b/>
          <w:shd w:val="clear" w:color="auto" w:fill="F0C0C0"/>
        </w:rPr>
        <w:t>Percent</w:t>
      </w:r>
      <w:r w:rsidR="009663FF" w:rsidRPr="007C6FAA">
        <w:rPr>
          <w:rStyle w:val="NormalFixedChar"/>
          <w:b/>
          <w:shd w:val="clear" w:color="auto" w:fill="F0C0C0"/>
        </w:rPr>
        <w:t xml:space="preserve"> of Samples with Excessive </w:t>
      </w:r>
      <w:r w:rsidR="00A24274" w:rsidRPr="007C6FAA">
        <w:rPr>
          <w:rStyle w:val="Norm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Norm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NormalFixedChar"/>
          <w:b/>
          <w:shd w:val="clear" w:color="auto" w:fill="F0C0C0"/>
        </w:rPr>
        <w:t>Maximum Number of Triallelic loci</w:t>
      </w:r>
      <w:r>
        <w:t xml:space="preserve"> will trigger a notification if the number of triallelic loci in a sample exceeds the limit.</w:t>
      </w:r>
    </w:p>
    <w:p w14:paraId="2ED1B686" w14:textId="77777777" w:rsidR="00227937" w:rsidRDefault="00227937" w:rsidP="00802E9C"/>
    <w:p w14:paraId="3E5405ED" w14:textId="77777777" w:rsidR="00C80DB2" w:rsidRDefault="00C80DB2" w:rsidP="00C80DB2">
      <w:r w:rsidRPr="00842FD7">
        <w:rPr>
          <w:rStyle w:val="NormalFixedChar"/>
          <w:b/>
          <w:shd w:val="clear" w:color="auto" w:fill="F0C0C0"/>
        </w:rPr>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77777777" w:rsidR="00842FD7" w:rsidRDefault="00842FD7" w:rsidP="00842FD7">
      <w:r w:rsidRPr="00842FD7">
        <w:rPr>
          <w:rStyle w:val="NormalFixedChar"/>
          <w:b/>
          <w:shd w:val="clear" w:color="auto" w:fill="F0C0C0"/>
        </w:rPr>
        <w:t>Maximum Percentage of alleles with Excessive Residuals</w:t>
      </w:r>
      <w:r>
        <w:t xml:space="preserve"> will trigger a notification if the percentage of alleles in a sample exceeds the limit.</w:t>
      </w:r>
    </w:p>
    <w:p w14:paraId="57D201CF" w14:textId="77777777" w:rsidR="00842FD7" w:rsidRDefault="00842FD7" w:rsidP="00842FD7"/>
    <w:p w14:paraId="2E9C385E" w14:textId="77777777" w:rsidR="001B57D0" w:rsidRDefault="001B57D0" w:rsidP="00387E83">
      <w:r w:rsidRPr="00842FD7">
        <w:rPr>
          <w:rStyle w:val="NormalFixedChar"/>
          <w:b/>
          <w:shd w:val="clear" w:color="auto" w:fill="F0C0C0"/>
        </w:rPr>
        <w:t xml:space="preserve">Maximum </w:t>
      </w:r>
      <w:r w:rsidR="00931A2D" w:rsidRPr="00842FD7">
        <w:rPr>
          <w:rStyle w:val="NormalFixedChar"/>
          <w:b/>
          <w:shd w:val="clear" w:color="auto" w:fill="F0C0C0"/>
        </w:rPr>
        <w:t xml:space="preserve">Number </w:t>
      </w:r>
      <w:r w:rsidRPr="00842FD7">
        <w:rPr>
          <w:rStyle w:val="NormalFixedChar"/>
          <w:b/>
          <w:shd w:val="clear" w:color="auto" w:fill="F0C0C0"/>
        </w:rPr>
        <w:t>of craters in sample</w:t>
      </w:r>
      <w:r>
        <w:t xml:space="preserve"> will trigger a notification if the number of craters in a sample exceeds the limit.</w:t>
      </w:r>
    </w:p>
    <w:p w14:paraId="3A2B43A4" w14:textId="77777777" w:rsidR="0006088D" w:rsidRDefault="0006088D" w:rsidP="00802E9C"/>
    <w:p w14:paraId="28CECE16" w14:textId="77777777" w:rsidR="00802E9C" w:rsidRDefault="00802E9C" w:rsidP="008B6ABD">
      <w:r w:rsidRPr="00842FD7">
        <w:rPr>
          <w:rStyle w:val="NormalFixedChar"/>
          <w:b/>
          <w:szCs w:val="20"/>
          <w:shd w:val="clear" w:color="auto" w:fill="F0C0C0"/>
        </w:rPr>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20C4DDDD" w14:textId="77777777" w:rsidR="00802E9C" w:rsidRDefault="00802E9C" w:rsidP="00802E9C"/>
    <w:p w14:paraId="3B801FC8" w14:textId="77777777" w:rsidR="00802E9C" w:rsidRDefault="00802E9C" w:rsidP="00802E9C">
      <w:r w:rsidRPr="00DC1264">
        <w:rPr>
          <w:i/>
        </w:rPr>
        <w:t>Summary locus</w:t>
      </w:r>
      <w:r>
        <w:t xml:space="preserve"> refers to events that occur in a locus in multiple samples in a batch.</w:t>
      </w:r>
    </w:p>
    <w:p w14:paraId="3D5013D9" w14:textId="77777777" w:rsidR="00802E9C" w:rsidRDefault="00802E9C" w:rsidP="00802E9C"/>
    <w:p w14:paraId="44163DA7" w14:textId="77777777" w:rsidR="00227937" w:rsidRDefault="00227937" w:rsidP="00802E9C"/>
    <w:p w14:paraId="244816FF" w14:textId="77777777" w:rsidR="00802E9C" w:rsidRDefault="00802E9C" w:rsidP="00802E9C">
      <w:r w:rsidRPr="00842FD7">
        <w:rPr>
          <w:rStyle w:val="Norm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NormalFixedChar"/>
          <w:b/>
          <w:szCs w:val="20"/>
          <w:shd w:val="clear" w:color="auto" w:fill="F0C0C0"/>
        </w:rPr>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0551AE20" w14:textId="77777777" w:rsidR="004A7B0B" w:rsidRDefault="004A7B0B">
      <w:r>
        <w:br w:type="page"/>
      </w:r>
    </w:p>
    <w:p w14:paraId="2991AF68" w14:textId="77777777" w:rsidR="004A7B0B" w:rsidRDefault="004A7B0B" w:rsidP="005030E4">
      <w:pPr>
        <w:pStyle w:val="Heading4"/>
      </w:pPr>
      <w:bookmarkStart w:id="28" w:name="_Allele_Exceptions"/>
      <w:bookmarkStart w:id="29" w:name="_Assignments"/>
      <w:bookmarkStart w:id="30" w:name="_Toc361692710"/>
      <w:bookmarkEnd w:id="28"/>
      <w:bookmarkEnd w:id="29"/>
      <w:r>
        <w:t>Assignments</w:t>
      </w:r>
      <w:bookmarkEnd w:id="30"/>
    </w:p>
    <w:p w14:paraId="550301F2" w14:textId="77777777" w:rsidR="004A7B0B" w:rsidRDefault="004A7B0B" w:rsidP="0054066D">
      <w:r>
        <w:t>The “</w:t>
      </w:r>
      <w:r>
        <w:rPr>
          <w:rStyle w:val="NormalFixedChar"/>
        </w:rPr>
        <w:t>Assignments</w:t>
      </w:r>
      <w:r>
        <w:t xml:space="preserve">” section allows the user to override certain alleles or combination of alleles that would normally be flagged by OSIRIS for human review.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trialleles, Control trialleles,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77777777" w:rsidR="004A7B0B" w:rsidRDefault="00A37847" w:rsidP="00367518">
      <w:pPr>
        <w:pStyle w:val="ImageCentered"/>
        <w:rPr>
          <w:noProof/>
        </w:rPr>
      </w:pPr>
      <w:r>
        <w:rPr>
          <w:noProof/>
        </w:rPr>
        <w:pict w14:anchorId="50B82770">
          <v:shape id="_x0000_i1037" type="#_x0000_t75" style="width:447.05pt;height:114.55pt;visibility:visible">
            <v:imagedata r:id="rId43" o:title=""/>
          </v:shape>
        </w:pict>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77777777" w:rsidR="004A7B0B" w:rsidRDefault="00A37847" w:rsidP="00AB7860">
      <w:pPr>
        <w:pStyle w:val="ImageCentered"/>
      </w:pPr>
      <w:r>
        <w:rPr>
          <w:noProof/>
        </w:rPr>
        <w:pict w14:anchorId="43CDE2A8">
          <v:shape id="_x0000_i1038" type="#_x0000_t75" style="width:263.6pt;height:151.5pt;visibility:visible">
            <v:imagedata r:id="rId44" o:title=""/>
          </v:shape>
        </w:pict>
      </w:r>
    </w:p>
    <w:p w14:paraId="680AEA26" w14:textId="77777777" w:rsidR="004A7B0B" w:rsidRDefault="004A7B0B" w:rsidP="0054066D">
      <w:pPr>
        <w:pStyle w:val="ImageCentered"/>
      </w:pPr>
    </w:p>
    <w:p w14:paraId="05C5A27A" w14:textId="77777777" w:rsidR="00854F1D" w:rsidRDefault="00854F1D" w:rsidP="0054066D">
      <w:pPr>
        <w:pStyle w:val="ImageCentered"/>
      </w:pPr>
    </w:p>
    <w:p w14:paraId="09F6E0AA" w14:textId="77777777" w:rsidR="004A7B0B" w:rsidRDefault="004A7B0B" w:rsidP="00367518">
      <w:r>
        <w:t>For sample trialleles, three alleles are entered in each cell so that each cell contains an accepted triallele as shown below.</w:t>
      </w:r>
    </w:p>
    <w:p w14:paraId="5F159207" w14:textId="77777777" w:rsidR="004A7B0B" w:rsidRPr="00861110" w:rsidRDefault="004A7B0B" w:rsidP="00D96D85">
      <w:pPr>
        <w:pStyle w:val="Spacer"/>
      </w:pPr>
    </w:p>
    <w:p w14:paraId="59900031" w14:textId="77777777" w:rsidR="004A7B0B" w:rsidRDefault="00A37847" w:rsidP="00AB7860">
      <w:pPr>
        <w:pStyle w:val="ImageCentered"/>
        <w:rPr>
          <w:noProof/>
        </w:rPr>
      </w:pPr>
      <w:r>
        <w:rPr>
          <w:noProof/>
        </w:rPr>
        <w:pict w14:anchorId="4C7D213F">
          <v:shape id="_x0000_i1039" type="#_x0000_t75" style="width:270.45pt;height:139pt;visibility:visible">
            <v:imagedata r:id="rId45" o:title=""/>
          </v:shape>
        </w:pict>
      </w:r>
    </w:p>
    <w:p w14:paraId="046435FD" w14:textId="77777777" w:rsidR="00ED17C1" w:rsidRDefault="00ED17C1" w:rsidP="00AB7860">
      <w:pPr>
        <w:pStyle w:val="ImageCentered"/>
      </w:pPr>
      <w:r>
        <w:rPr>
          <w:noProof/>
        </w:rPr>
        <w:br w:type="page"/>
      </w:r>
    </w:p>
    <w:p w14:paraId="1377EAC1" w14:textId="77777777" w:rsidR="00110C1D" w:rsidRDefault="00110C1D" w:rsidP="00110C1D">
      <w:pPr>
        <w:pStyle w:val="Spacer"/>
      </w:pPr>
    </w:p>
    <w:p w14:paraId="7A75984B" w14:textId="77777777" w:rsidR="00110C1D" w:rsidRDefault="00110C1D" w:rsidP="00110C1D"/>
    <w:p w14:paraId="0C607F91" w14:textId="77777777" w:rsidR="003F664E" w:rsidRDefault="003F664E" w:rsidP="003F664E"/>
    <w:p w14:paraId="6D0A9CFD" w14:textId="77777777" w:rsidR="004A7B0B" w:rsidRDefault="003F664E" w:rsidP="00B0375B">
      <w:r>
        <w:t>The “</w:t>
      </w:r>
      <w:r>
        <w:rPr>
          <w:rStyle w:val="NormalFixedChar"/>
          <w:szCs w:val="20"/>
        </w:rPr>
        <w:t>P</w:t>
      </w:r>
      <w:bookmarkStart w:id="31" w:name="PositiveControlAlleleAssignments"/>
      <w:bookmarkEnd w:id="31"/>
      <w:r w:rsidR="004A7B0B">
        <w:rPr>
          <w:rStyle w:val="Norm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NormalFixedChar"/>
        </w:rPr>
        <w:t>File</w:t>
      </w:r>
      <w:r w:rsidR="00425464" w:rsidRPr="007B3667">
        <w:rPr>
          <w:rStyle w:val="NormalFixedChar"/>
        </w:rPr>
        <w:t xml:space="preserve"> Name Search</w:t>
      </w:r>
      <w:r w:rsidR="004A7B0B">
        <w:t xml:space="preserve">” </w:t>
      </w:r>
      <w:r w:rsidR="00425464">
        <w:t>column in the figure below</w:t>
      </w:r>
      <w:r w:rsidR="004A7B0B">
        <w:t xml:space="preserve">.  </w:t>
      </w:r>
      <w:r w:rsidR="00425464">
        <w:t xml:space="preserve">Specifying </w:t>
      </w:r>
      <w:r w:rsidR="004A7B0B">
        <w:t>substrings for two different controls in which one substring is contained in the other, may not produce the desired results.  If both Joe10 and Joe102 are in the</w:t>
      </w:r>
      <w:r w:rsidR="00425464">
        <w:t xml:space="preserve"> “</w:t>
      </w:r>
      <w:r w:rsidR="004A1AB1" w:rsidRPr="00E26E9C">
        <w:rPr>
          <w:rStyle w:val="NormalFixedChar"/>
        </w:rPr>
        <w:t>File Name Search</w:t>
      </w:r>
      <w:r w:rsidR="00425464">
        <w:t>”</w:t>
      </w:r>
      <w:r w:rsidR="004A7B0B">
        <w:t xml:space="preserve"> list, Joe102 in the sample name may be matched as Joe10, because the string Joe10 is contained within Joe102.  Unfortunately, the order in which control names are stored within OSIRIS may not be the same as the order they are listed in the test window.  Therefore, for best results, choose search strings that uniquely identify their corresponding positive controls, such as Joe10 and Joe01.  </w:t>
      </w:r>
    </w:p>
    <w:p w14:paraId="4B358268" w14:textId="77777777" w:rsidR="004A7B0B" w:rsidRDefault="004A7B0B" w:rsidP="00B0375B"/>
    <w:p w14:paraId="5ED8AA38" w14:textId="77777777" w:rsidR="004A7B0B" w:rsidRDefault="004A7B0B" w:rsidP="00B0375B">
      <w:r>
        <w:t>The value entered in the “</w:t>
      </w:r>
      <w:r>
        <w:rPr>
          <w:rStyle w:val="NormalFixedChar"/>
          <w:szCs w:val="20"/>
        </w:rPr>
        <w:t>Control Name</w:t>
      </w:r>
      <w:r>
        <w:t>” column will be displayed in the “</w:t>
      </w:r>
      <w:r>
        <w:rPr>
          <w:rStyle w:val="NormalFixedChar"/>
          <w:szCs w:val="20"/>
        </w:rPr>
        <w:t>+Ctrl</w:t>
      </w:r>
      <w:r>
        <w:t xml:space="preserve">” column of the analysis table.  When entering laboratory specific positive controls, it is probably least confusing to list the positive control </w:t>
      </w:r>
      <w:r w:rsidR="00727723">
        <w:t xml:space="preserve">search string </w:t>
      </w:r>
      <w:r>
        <w:t>value in both the “</w:t>
      </w:r>
      <w:r>
        <w:rPr>
          <w:rStyle w:val="NormalFixedChar"/>
          <w:szCs w:val="20"/>
        </w:rPr>
        <w:t>File Name Search</w:t>
      </w:r>
      <w:r>
        <w:t>” column of the “</w:t>
      </w:r>
      <w:r>
        <w:rPr>
          <w:rStyle w:val="NormalFixedChar"/>
          <w:szCs w:val="20"/>
        </w:rPr>
        <w:t>Positive control</w:t>
      </w:r>
      <w:r>
        <w:t xml:space="preserve">” Allele Assignments table and the </w:t>
      </w:r>
      <w:r w:rsidR="00610C72">
        <w:t>“</w:t>
      </w:r>
      <w:r w:rsidR="00610C72" w:rsidRPr="00610C72">
        <w:rPr>
          <w:rStyle w:val="NormalFixedChar"/>
        </w:rPr>
        <w:t>Positive Controls</w:t>
      </w:r>
      <w:r w:rsidR="00610C72">
        <w:t>”</w:t>
      </w:r>
      <w:r>
        <w:t xml:space="preserve"> </w:t>
      </w:r>
      <w:r w:rsidR="00610C72">
        <w:t xml:space="preserve">list in </w:t>
      </w:r>
      <w:r w:rsidRPr="00610C72">
        <w:t>File Names</w:t>
      </w:r>
      <w:r>
        <w:t xml:space="preserve"> </w:t>
      </w:r>
      <w:r w:rsidR="00610C72">
        <w:t>tab</w:t>
      </w:r>
      <w:r>
        <w:t>.</w:t>
      </w:r>
    </w:p>
    <w:p w14:paraId="39070966" w14:textId="77777777" w:rsidR="00727723" w:rsidRDefault="00727723" w:rsidP="00B0375B"/>
    <w:p w14:paraId="5E006CD6" w14:textId="77777777" w:rsidR="00727723" w:rsidRDefault="00727723" w:rsidP="00B0375B">
      <w:r>
        <w:t xml:space="preserve">A laboratory-specific positive control can be designated as the default positive control.  To do this the user must enter the same value in </w:t>
      </w:r>
      <w:r w:rsidR="007B3667">
        <w:t>both the “</w:t>
      </w:r>
      <w:r w:rsidR="007B3667" w:rsidRPr="007B3667">
        <w:rPr>
          <w:rStyle w:val="NormalFixedChar"/>
        </w:rPr>
        <w:t>File Name Search</w:t>
      </w:r>
      <w:r w:rsidR="007B3667">
        <w:t>” column and the “</w:t>
      </w:r>
      <w:r w:rsidR="007B3667" w:rsidRPr="007B3667">
        <w:rPr>
          <w:rStyle w:val="NormalFixedChar"/>
        </w:rPr>
        <w:t>Control Name</w:t>
      </w:r>
      <w:r w:rsidR="007B3667">
        <w:t>” column.  That value can then be entered in the “</w:t>
      </w:r>
      <w:r w:rsidR="007B3667" w:rsidRPr="007B3667">
        <w:rPr>
          <w:rStyle w:val="NormalFixedChar"/>
        </w:rPr>
        <w:t>Positive Control</w:t>
      </w:r>
      <w:r w:rsidR="007B3667">
        <w:t>” “</w:t>
      </w:r>
      <w:hyperlink w:anchor="PositiveControlFileNames" w:history="1">
        <w:r w:rsidR="007B3667" w:rsidRPr="0039058B">
          <w:rPr>
            <w:rStyle w:val="Hyperlink"/>
            <w:rFonts w:ascii="Courier New" w:hAnsi="Courier New" w:cs="Courier New"/>
            <w:szCs w:val="24"/>
          </w:rPr>
          <w:t>Standard Control Name</w:t>
        </w:r>
      </w:hyperlink>
      <w:r w:rsidR="007B3667">
        <w:t xml:space="preserve">” box </w:t>
      </w:r>
      <w:r w:rsidR="009763D3">
        <w:t>in</w:t>
      </w:r>
      <w:r w:rsidR="007B3667">
        <w:t xml:space="preserve"> the </w:t>
      </w:r>
      <w:r w:rsidR="007B3667" w:rsidRPr="009F615E">
        <w:t>File Names</w:t>
      </w:r>
      <w:r w:rsidR="007B3667">
        <w:t xml:space="preserve"> tab</w:t>
      </w:r>
      <w:r w:rsidR="0034233A">
        <w:t xml:space="preserve"> described above</w:t>
      </w:r>
      <w:r w:rsidR="007B3667">
        <w:t>.</w:t>
      </w:r>
      <w:r w:rsidR="0034233A">
        <w:t xml:space="preserve"> </w:t>
      </w:r>
      <w:r w:rsidR="00B107AE">
        <w:t xml:space="preserve"> Filenames with any of the search </w:t>
      </w:r>
      <w:r w:rsidR="00726F78">
        <w:t>string</w:t>
      </w:r>
      <w:r w:rsidR="00B107AE">
        <w:t xml:space="preserve"> values in the “</w:t>
      </w:r>
      <w:r w:rsidR="00B107AE" w:rsidRPr="007B3667">
        <w:rPr>
          <w:rStyle w:val="NormalFixedChar"/>
        </w:rPr>
        <w:t>Positive Control</w:t>
      </w:r>
      <w:r w:rsidR="00B107AE">
        <w:t xml:space="preserve">” list on the </w:t>
      </w:r>
      <w:r w:rsidR="00B107AE" w:rsidRPr="009F615E">
        <w:t>File Names</w:t>
      </w:r>
      <w:r w:rsidR="00B107AE">
        <w:t xml:space="preserve"> tab will be validated for that user</w:t>
      </w:r>
      <w:r w:rsidR="00CE380A">
        <w:t>-</w:t>
      </w:r>
      <w:r w:rsidR="00B107AE">
        <w:t>defined control.  For example, if “K562” is entered as the “</w:t>
      </w:r>
      <w:r w:rsidR="00B107AE" w:rsidRPr="007B3667">
        <w:rPr>
          <w:rStyle w:val="NormalFixedChar"/>
        </w:rPr>
        <w:t>Control Name</w:t>
      </w:r>
      <w:r w:rsidR="00B107AE">
        <w:t>” and “</w:t>
      </w:r>
      <w:r w:rsidR="00B107AE" w:rsidRPr="007B3667">
        <w:rPr>
          <w:rStyle w:val="NormalFixedChar"/>
        </w:rPr>
        <w:t>File Name Search</w:t>
      </w:r>
      <w:r w:rsidR="00B107AE">
        <w:t>” values below (with the appropriate alleles) and the “</w:t>
      </w:r>
      <w:hyperlink w:anchor="PositiveControlFileNames" w:history="1">
        <w:r w:rsidR="00B107AE" w:rsidRPr="0039058B">
          <w:rPr>
            <w:rStyle w:val="Hyperlink"/>
            <w:rFonts w:ascii="Courier New" w:hAnsi="Courier New" w:cs="Courier New"/>
            <w:szCs w:val="24"/>
          </w:rPr>
          <w:t>Standard Control Name</w:t>
        </w:r>
      </w:hyperlink>
      <w:r w:rsidR="00B107AE">
        <w:t>” value on the “</w:t>
      </w:r>
      <w:r w:rsidR="00B107AE" w:rsidRPr="007B3667">
        <w:rPr>
          <w:rStyle w:val="NormalFixedChar"/>
        </w:rPr>
        <w:t>Positive Control</w:t>
      </w:r>
      <w:r w:rsidR="00B107AE">
        <w:t>” list on the File Names tab, a sample file named “</w:t>
      </w:r>
      <w:r w:rsidR="00B107AE" w:rsidRPr="00B107AE">
        <w:rPr>
          <w:rStyle w:val="NormalFixedChar"/>
        </w:rPr>
        <w:t>pos.fsa</w:t>
      </w:r>
      <w:r w:rsidR="00B107AE">
        <w:t>” would be validated as a K562 positive control.</w:t>
      </w:r>
    </w:p>
    <w:p w14:paraId="515C4554" w14:textId="77777777" w:rsidR="00B107AE" w:rsidRDefault="00B107AE" w:rsidP="00B0375B"/>
    <w:p w14:paraId="5BDC7D75" w14:textId="77777777" w:rsidR="001723DA" w:rsidRDefault="001723DA" w:rsidP="00B0375B"/>
    <w:p w14:paraId="34C5D875" w14:textId="77777777" w:rsidR="001723DA" w:rsidRDefault="001723DA" w:rsidP="00B0375B"/>
    <w:p w14:paraId="250DCA03" w14:textId="77777777" w:rsidR="004A7B0B" w:rsidRDefault="004A7B0B" w:rsidP="005030E4">
      <w:pPr>
        <w:pStyle w:val="Spacer"/>
      </w:pPr>
    </w:p>
    <w:p w14:paraId="1D0B8FD6" w14:textId="77777777" w:rsidR="004A7B0B" w:rsidRDefault="00A37847" w:rsidP="005030E4">
      <w:pPr>
        <w:jc w:val="center"/>
      </w:pPr>
      <w:r>
        <w:rPr>
          <w:noProof/>
        </w:rPr>
        <w:pict w14:anchorId="77713C09">
          <v:shape id="_x0000_i1040" type="#_x0000_t75" style="width:442.65pt;height:156.5pt;visibility:visible">
            <v:imagedata r:id="rId46" o:title=""/>
          </v:shape>
        </w:pict>
      </w:r>
    </w:p>
    <w:p w14:paraId="5F99C7CD" w14:textId="77777777" w:rsidR="004A7B0B" w:rsidRDefault="004A7B0B" w:rsidP="00B0375B"/>
    <w:p w14:paraId="2992F31E" w14:textId="77777777" w:rsidR="004A7B0B" w:rsidRDefault="004A7B0B" w:rsidP="00B0375B">
      <w:r>
        <w:t>If a positive control has a triallelic locus, enter the three alleles in the “</w:t>
      </w:r>
      <w:r w:rsidRPr="005030E4">
        <w:rPr>
          <w:rStyle w:val="NormalFixedChar"/>
        </w:rPr>
        <w:t>Positive controls</w:t>
      </w:r>
      <w:r>
        <w:t>” table.  The “</w:t>
      </w:r>
      <w:r w:rsidRPr="005030E4">
        <w:rPr>
          <w:rStyle w:val="NormalFixedChar"/>
        </w:rPr>
        <w:t>Positive controls triallele</w:t>
      </w:r>
      <w:r>
        <w:t>” table does not associate the triallelic locus with a specific control, rather applies it in regard to all positive controls.  This should only be used</w:t>
      </w:r>
      <w:r w:rsidR="00AB7860">
        <w:t xml:space="preserve"> in specialized situations.</w:t>
      </w:r>
    </w:p>
    <w:p w14:paraId="0585921B" w14:textId="77777777" w:rsidR="004A7B0B" w:rsidRDefault="00ED17C1" w:rsidP="005030E4">
      <w:r>
        <w:br w:type="page"/>
      </w:r>
    </w:p>
    <w:p w14:paraId="7042BEDE" w14:textId="77777777" w:rsidR="004A7B0B" w:rsidRDefault="004A7B0B" w:rsidP="003D490C">
      <w:pPr>
        <w:pStyle w:val="Heading4"/>
      </w:pPr>
      <w:bookmarkStart w:id="32" w:name="_Acceptance/Review"/>
      <w:bookmarkStart w:id="33" w:name="_Toc361692711"/>
      <w:bookmarkEnd w:id="32"/>
      <w:r w:rsidRPr="003D490C">
        <w:t>Acceptance</w:t>
      </w:r>
      <w:r>
        <w:t>/Review</w:t>
      </w:r>
      <w:bookmarkEnd w:id="33"/>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031AFD78" w14:textId="77777777" w:rsidR="00FA610B" w:rsidRDefault="00FA610B" w:rsidP="00367518"/>
    <w:p w14:paraId="3D7A85B6" w14:textId="77777777" w:rsidR="004A7B0B" w:rsidRDefault="004A7B0B" w:rsidP="00367518">
      <w:r>
        <w:t>The “</w:t>
      </w:r>
      <w:r w:rsidRPr="005030E4">
        <w:rPr>
          <w:rStyle w:val="NormalFixedChar"/>
        </w:rPr>
        <w:t>Allow User to Modify User Name</w:t>
      </w:r>
      <w:r>
        <w:t>” option allows the user to change his or her name in the “</w:t>
      </w:r>
      <w:r w:rsidRPr="005030E4">
        <w:rPr>
          <w:rStyle w:val="NormalFixedChar"/>
        </w:rPr>
        <w:t>User ID</w:t>
      </w:r>
      <w:r>
        <w:t>” box when accepting, reviewing, or editing data.  This can be helpful in situations where a single user is evaluating or validating the software and may want to be able to perform both editing and review as two different users.  When this tick box is cleared, the “</w:t>
      </w:r>
      <w:r w:rsidRPr="00327F1E">
        <w:rPr>
          <w:rStyle w:val="Norm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NormalFixedChar"/>
        </w:rPr>
        <w:t>Allow automated export when analysis needs attention</w:t>
      </w:r>
      <w:r>
        <w:t xml:space="preserve">” check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20687BE6" w14:textId="77777777" w:rsidR="004A7B0B" w:rsidRDefault="004A7B0B" w:rsidP="005030E4">
      <w:pPr>
        <w:tabs>
          <w:tab w:val="left" w:pos="2380"/>
          <w:tab w:val="center" w:pos="5040"/>
        </w:tabs>
      </w:pPr>
      <w:r>
        <w:tab/>
      </w:r>
      <w:r>
        <w:tab/>
      </w:r>
    </w:p>
    <w:p w14:paraId="6365FCCC" w14:textId="77777777" w:rsidR="004A7B0B" w:rsidRDefault="00A37847" w:rsidP="005030E4">
      <w:pPr>
        <w:jc w:val="center"/>
      </w:pPr>
      <w:r>
        <w:rPr>
          <w:noProof/>
        </w:rPr>
        <w:pict w14:anchorId="4E19106B">
          <v:shape id="_x0000_i1041" type="#_x0000_t75" style="width:371.25pt;height:166.55pt;visibility:visible">
            <v:imagedata r:id="rId47" o:title=""/>
          </v:shape>
        </w:pict>
      </w:r>
    </w:p>
    <w:p w14:paraId="5A9FFA92" w14:textId="77777777" w:rsidR="004A7B0B" w:rsidRDefault="004A7B0B"/>
    <w:p w14:paraId="465C926C" w14:textId="77777777"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If the checkbox labeled “Allow automated export when analysis needs attention” is not checked, then no automated user defined file export will be performed when any part of the new analysis file needs review.  Also, if this is not selected, exporting to any user defined format initiated from the “</w:t>
      </w:r>
      <w:r w:rsidRPr="003C562B">
        <w:rPr>
          <w:rStyle w:val="NormalFixedChar"/>
        </w:rPr>
        <w:t>File</w:t>
      </w:r>
      <w:r>
        <w:t>” menu on the menu bar does not require the user to accept alerts and review editing, but the user will be prompted with a warning.</w:t>
      </w:r>
    </w:p>
    <w:p w14:paraId="686A1BD6" w14:textId="77777777" w:rsidR="004A7B0B" w:rsidRDefault="004A7B0B" w:rsidP="009674BB">
      <w:pPr>
        <w:pStyle w:val="Spacer"/>
      </w:pPr>
    </w:p>
    <w:p w14:paraId="49BAE271" w14:textId="77777777" w:rsidR="004A7B0B" w:rsidRDefault="004A7B0B" w:rsidP="009674BB">
      <w:r>
        <w:t>Upon completion of the lab settings, the user must press the button labeled “</w:t>
      </w:r>
      <w:r>
        <w:rPr>
          <w:rStyle w:val="NormalFixedChar"/>
        </w:rPr>
        <w:t>OK</w:t>
      </w:r>
      <w:r>
        <w:t>” or “</w:t>
      </w:r>
      <w:r w:rsidRPr="003C562B">
        <w:rPr>
          <w:rStyle w:val="NormalFixedChar"/>
        </w:rPr>
        <w:t>Apply</w:t>
      </w:r>
      <w:r>
        <w:t xml:space="preserve">” in order to save the settings.  As mentioned before, it is important that when OSIRIS is upgraded to a new version, the folder where it is installed must be the same as the previous version in order to retain thes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kit Operating Procedures ar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77777777" w:rsidR="004A7B0B" w:rsidRDefault="004A7B0B">
      <w:pPr>
        <w:rPr>
          <w:rFonts w:ascii="Papyrus" w:hAnsi="Papyrus"/>
          <w:color w:val="984806"/>
          <w:sz w:val="24"/>
          <w:szCs w:val="26"/>
        </w:rPr>
      </w:pPr>
      <w:r>
        <w:t>When upgrading to a new version of OSIRIS, a new version of the users’ customized Operating Procedures should be created so that they will reflect the changes to the software rules in the message book</w:t>
      </w:r>
      <w:r w:rsidR="000C0E02">
        <w:t xml:space="preserve"> (described in </w:t>
      </w:r>
      <w:hyperlink w:anchor="_Appendix_A._Program" w:history="1">
        <w:r w:rsidR="000C0E02" w:rsidRPr="000C0E02">
          <w:rPr>
            <w:rStyle w:val="Hyperlink"/>
          </w:rPr>
          <w:t>Appendix A</w:t>
        </w:r>
      </w:hyperlink>
      <w:r w:rsidR="000C0E02">
        <w:t>)</w:t>
      </w:r>
      <w:r>
        <w:t xml:space="preserve">.  This is explained in detail in </w:t>
      </w:r>
      <w:hyperlink w:anchor="_Appendix_B._Upgrading" w:history="1">
        <w:r w:rsidRPr="00A72D2E">
          <w:rPr>
            <w:rStyle w:val="Hyperlink"/>
          </w:rPr>
          <w:t>Appendix B</w:t>
        </w:r>
      </w:hyperlink>
      <w:r>
        <w:t>.</w:t>
      </w:r>
    </w:p>
    <w:p w14:paraId="5B09272C" w14:textId="77777777" w:rsidR="004A7B0B" w:rsidRDefault="004A7B0B">
      <w:pPr>
        <w:rPr>
          <w:rFonts w:ascii="Papyrus" w:hAnsi="Papyrus"/>
          <w:color w:val="984806"/>
          <w:sz w:val="24"/>
          <w:szCs w:val="26"/>
        </w:rPr>
      </w:pPr>
      <w:r>
        <w:br w:type="page"/>
      </w:r>
    </w:p>
    <w:p w14:paraId="0930A2F9" w14:textId="77777777" w:rsidR="004A7B0B" w:rsidRDefault="004A7B0B">
      <w:pPr>
        <w:pStyle w:val="Heading3"/>
      </w:pPr>
      <w:bookmarkStart w:id="34" w:name="_Grid_Colors_1"/>
      <w:bookmarkStart w:id="35" w:name="_Toc361692712"/>
      <w:bookmarkEnd w:id="34"/>
      <w:r>
        <w:t>Grid Colors</w:t>
      </w:r>
      <w:bookmarkEnd w:id="35"/>
    </w:p>
    <w:p w14:paraId="29E8D1B9" w14:textId="77777777" w:rsidR="004A7B0B" w:rsidRDefault="00C868B4">
      <w:r>
        <w:rPr>
          <w:noProof/>
        </w:rPr>
        <w:pict w14:anchorId="3297A8F8">
          <v:shape id="Picture 57" o:spid="_x0000_s1035" type="#_x0000_t75" style="position:absolute;margin-left:307.95pt;margin-top:1.85pt;width:196.2pt;height:83.75pt;z-index:251641856;visibility:visible">
            <v:imagedata r:id="rId48" o:title=""/>
            <w10:wrap type="square"/>
          </v:shape>
        </w:pict>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77777777" w:rsidR="004A7B0B" w:rsidRDefault="004A7B0B">
      <w:r>
        <w:t>First select “Edit Grid Colors” from the “Tools” pull down menu to show the “Edit Grid Colors” dialog window.</w:t>
      </w:r>
    </w:p>
    <w:p w14:paraId="1B823838" w14:textId="77777777" w:rsidR="004A7B0B" w:rsidRDefault="004A7B0B"/>
    <w:p w14:paraId="6DB386AC" w14:textId="77777777" w:rsidR="004A7B0B" w:rsidRDefault="004A7B0B"/>
    <w:p w14:paraId="1B425585" w14:textId="77777777" w:rsidR="004A7B0B" w:rsidRDefault="004A7B0B"/>
    <w:p w14:paraId="5AD78B7C" w14:textId="77777777" w:rsidR="004A7B0B" w:rsidRDefault="00C868B4">
      <w:pPr>
        <w:rPr>
          <w:sz w:val="36"/>
          <w:szCs w:val="28"/>
        </w:rPr>
      </w:pPr>
      <w:r>
        <w:rPr>
          <w:noProof/>
        </w:rPr>
        <w:pict w14:anchorId="7F3A1299">
          <v:shape id="Picture 4" o:spid="_x0000_s1036" type="#_x0000_t75" style="position:absolute;margin-left:.3pt;margin-top:3.55pt;width:206.35pt;height:365.2pt;z-index:251640832;visibility:visible">
            <v:imagedata r:id="rId49" o:title=""/>
            <w10:wrap type="square"/>
          </v:shape>
        </w:pict>
      </w:r>
      <w:r w:rsidR="004A7B0B">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004A7B0B" w:rsidRPr="003C562B">
        <w:rPr>
          <w:rStyle w:val="NormalFixedChar"/>
        </w:rPr>
        <w:t>Reverse</w:t>
      </w:r>
      <w:r w:rsidR="004A7B0B">
        <w:t>” button adjacent to the color buttons will swap the foreground and background colors.  The “</w:t>
      </w:r>
      <w:r w:rsidR="004A7B0B">
        <w:rPr>
          <w:rStyle w:val="NormalFixedChar"/>
        </w:rPr>
        <w:t>Attributes</w:t>
      </w:r>
      <w:r w:rsidR="004A7B0B">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r w:rsidR="004A7B0B">
        <w:br w:type="page"/>
      </w:r>
    </w:p>
    <w:p w14:paraId="1A0EE86B" w14:textId="77777777" w:rsidR="004A7B0B" w:rsidRDefault="004A7B0B" w:rsidP="00290941">
      <w:pPr>
        <w:pStyle w:val="Heading1"/>
      </w:pPr>
      <w:bookmarkStart w:id="36" w:name="_Toc361692713"/>
      <w:r>
        <w:t>Analysis</w:t>
      </w:r>
      <w:bookmarkEnd w:id="36"/>
    </w:p>
    <w:p w14:paraId="48F71894" w14:textId="74999E84" w:rsidR="004A7B0B" w:rsidRDefault="004A7B0B" w:rsidP="00367518">
      <w:r>
        <w:t xml:space="preserve">When an analysis is performed, one or more input folders containing </w:t>
      </w:r>
      <w:r w:rsidR="00BF043C">
        <w:t xml:space="preserve">either </w:t>
      </w:r>
      <w:r w:rsidR="00BF043C" w:rsidRPr="003A4DC3">
        <w:rPr>
          <w:rStyle w:val="NormalFixedChar"/>
        </w:rPr>
        <w:t>.</w:t>
      </w:r>
      <w:r w:rsidR="00BF043C" w:rsidRPr="00F25E2F">
        <w:rPr>
          <w:rStyle w:val="NormalFixedChar"/>
        </w:rPr>
        <w:t>fsa</w:t>
      </w:r>
      <w:r w:rsidR="00BF043C">
        <w:t xml:space="preserve"> or </w:t>
      </w:r>
      <w:r w:rsidR="00BF043C" w:rsidRPr="003A4DC3">
        <w:rPr>
          <w:rStyle w:val="NormalFixedChar"/>
        </w:rPr>
        <w:t>.hid</w:t>
      </w:r>
      <w:r w:rsidR="00BF043C">
        <w:t xml:space="preserve"> files</w:t>
      </w:r>
      <w:r>
        <w:t xml:space="preserve"> are analyzed and the results are written to a new output folder for each </w:t>
      </w:r>
      <w:r w:rsidR="00BF043C">
        <w:t xml:space="preserve">input </w:t>
      </w:r>
      <w:r>
        <w:t xml:space="preserve">folder.  </w:t>
      </w:r>
      <w:r w:rsidR="00BF043C">
        <w:t>File type is selected on the “</w:t>
      </w:r>
      <w:r w:rsidR="00BF043C" w:rsidRPr="003A4DC3">
        <w:rPr>
          <w:rStyle w:val="NormalFixedChar"/>
        </w:rPr>
        <w:t>General</w:t>
      </w:r>
      <w:r w:rsidR="00BF043C">
        <w:t>” tab of the “</w:t>
      </w:r>
      <w:r w:rsidR="00BF043C" w:rsidRPr="003A4DC3">
        <w:rPr>
          <w:rStyle w:val="Norm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NormalFixedChar"/>
        </w:rPr>
        <w:t>Analyze</w:t>
      </w:r>
      <w:r>
        <w:rPr>
          <w:rStyle w:val="NormalFixedChar"/>
        </w:rPr>
        <w:t xml:space="preserve"> </w:t>
      </w:r>
      <w:r w:rsidRPr="00020513">
        <w:rPr>
          <w:rStyle w:val="NormalFixedChar"/>
        </w:rPr>
        <w:t>Data</w:t>
      </w:r>
      <w:r>
        <w:t>” dialog window by selecting “</w:t>
      </w:r>
      <w:r w:rsidRPr="00020513">
        <w:rPr>
          <w:rStyle w:val="NormalFixedChar"/>
        </w:rPr>
        <w:t>New Analysis…</w:t>
      </w:r>
      <w:r>
        <w:t>” from the “</w:t>
      </w:r>
      <w:r w:rsidRPr="00020513">
        <w:rPr>
          <w:rStyle w:val="Norm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77777777" w:rsidR="004A7B0B" w:rsidRDefault="00A37847" w:rsidP="00EB7BFD">
      <w:pPr>
        <w:pStyle w:val="ImageCentered"/>
      </w:pPr>
      <w:r>
        <w:rPr>
          <w:noProof/>
        </w:rPr>
        <w:pict w14:anchorId="71E875FC">
          <v:shape id="_x0000_i1042" type="#_x0000_t75" style="width:439.5pt;height:237.9pt;visibility:visible">
            <v:imagedata r:id="rId50" o:title=""/>
          </v:shape>
        </w:pict>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r w:rsidRPr="00F25E2F">
        <w:rPr>
          <w:rStyle w:val="NormalFixedChar"/>
          <w:b/>
        </w:rPr>
        <w:t>Input Directory</w:t>
      </w:r>
      <w:r>
        <w:t xml:space="preserve">.  This is the directory or folder which contains either </w:t>
      </w:r>
      <w:r w:rsidR="00276A77" w:rsidRPr="003A4DC3">
        <w:rPr>
          <w:rStyle w:val="NormalFixedChar"/>
        </w:rPr>
        <w:t>.fsa</w:t>
      </w:r>
      <w:r w:rsidR="00276A77">
        <w:t xml:space="preserve"> (or </w:t>
      </w:r>
      <w:r w:rsidR="00276A77" w:rsidRPr="003A4DC3">
        <w:rPr>
          <w:rStyle w:val="Norm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NormalFixedChar"/>
        </w:rPr>
        <w:t>.</w:t>
      </w:r>
      <w:r w:rsidRPr="00F25E2F">
        <w:rPr>
          <w:rStyle w:val="NormalFixedChar"/>
        </w:rPr>
        <w:t>fsa</w:t>
      </w:r>
      <w:r>
        <w:t xml:space="preserve"> </w:t>
      </w:r>
      <w:r w:rsidR="00276A77">
        <w:t xml:space="preserve">(or </w:t>
      </w:r>
      <w:r w:rsidR="00276A77" w:rsidRPr="003A4DC3">
        <w:rPr>
          <w:rStyle w:val="Norm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r w:rsidRPr="00F25E2F">
        <w:rPr>
          <w:rStyle w:val="NormalFixedChar"/>
          <w:b/>
        </w:rPr>
        <w:t>Output Directory</w:t>
      </w:r>
      <w:r>
        <w:t>.  This is the directory or folder that will contain the output files of the analysis.  A subdirectory with the same name as the input directory will be created and if more than one input directory contain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NormalFixedChar"/>
        </w:rPr>
        <w:t>.oar</w:t>
      </w:r>
      <w:r>
        <w:t xml:space="preserve"> and </w:t>
      </w:r>
      <w:r w:rsidRPr="005030E4">
        <w:rPr>
          <w:rStyle w:val="NormalFixedChar"/>
        </w:rPr>
        <w:t>.plt</w:t>
      </w:r>
      <w:r>
        <w:t>, respectively.  The report (.</w:t>
      </w:r>
      <w:r w:rsidRPr="00F25E2F">
        <w:rPr>
          <w:rStyle w:val="NormalFixedChar"/>
        </w:rPr>
        <w:t>oar</w:t>
      </w:r>
      <w:r>
        <w:t>) file contains the tabular data for an entire directory and there is one plot (.</w:t>
      </w:r>
      <w:r w:rsidRPr="00F25E2F">
        <w:rPr>
          <w:rStyle w:val="NormalFixedChar"/>
        </w:rPr>
        <w:t>plt</w:t>
      </w:r>
      <w:r>
        <w:t>) file for each sample.  There are also various text files in the output directory with either the .</w:t>
      </w:r>
      <w:r w:rsidRPr="00F25E2F">
        <w:rPr>
          <w:rStyle w:val="NormalFixedChar"/>
        </w:rPr>
        <w:t>txt</w:t>
      </w:r>
      <w:r>
        <w:t xml:space="preserve"> extension for viewing in a text editor, or tab delimited (.</w:t>
      </w:r>
      <w:r w:rsidRPr="00F25E2F">
        <w:rPr>
          <w:rStyle w:val="NormalFixedChar"/>
        </w:rPr>
        <w:t>tab</w:t>
      </w:r>
      <w:r>
        <w:t>) files which are better viewed with a spreadsheet program.  The plot (.</w:t>
      </w:r>
      <w:r w:rsidRPr="00F25E2F">
        <w:rPr>
          <w:rStyle w:val="NormalFixedChar"/>
        </w:rPr>
        <w:t>plt</w:t>
      </w:r>
      <w:r>
        <w:t>) files have the same name as their correspond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input files except for the file name extension.  </w:t>
      </w:r>
      <w:r w:rsidR="00343D91">
        <w:t>After editing, saving creates an edited report file (</w:t>
      </w:r>
      <w:r w:rsidR="00343D91" w:rsidRPr="00343D91">
        <w:rPr>
          <w:rStyle w:val="NormalFixedChar"/>
        </w:rPr>
        <w:t>.oer</w:t>
      </w:r>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NormalFixedChar"/>
          <w:b/>
        </w:rPr>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r>
        <w:rPr>
          <w:rStyle w:val="NormalFixedChar"/>
          <w:b/>
        </w:rPr>
        <w:t>Operating Procedure Name</w:t>
      </w:r>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Norm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77777777" w:rsidR="004A7B0B" w:rsidRDefault="004A7B0B" w:rsidP="009B40FB">
      <w:r w:rsidRPr="00947A72">
        <w:rPr>
          <w:rStyle w:val="NormalFixedChar"/>
          <w:b/>
        </w:rPr>
        <w:t>Minimum RFU</w:t>
      </w:r>
      <w:r>
        <w:t xml:space="preserve">.  Select the minimum RFU for samples, ILS, ladder data, and interlocus peaks.  The default values are obtained from the </w:t>
      </w:r>
      <w:hyperlink w:anchor="_Configuration" w:history="1">
        <w:r w:rsidRPr="00947A72">
          <w:rPr>
            <w:rStyle w:val="Hyperlink"/>
          </w:rPr>
          <w:t>lab settings</w:t>
        </w:r>
      </w:hyperlink>
      <w:r>
        <w:t>.  If the lab settings are specified to not allow the user to override these parameters, then user input to these fields is disabled.</w:t>
      </w:r>
    </w:p>
    <w:p w14:paraId="07EFC757" w14:textId="77777777" w:rsidR="004A7B0B" w:rsidRDefault="004A7B0B" w:rsidP="00262779">
      <w:pPr>
        <w:rPr>
          <w:rStyle w:val="NormalFixedChar"/>
          <w:b/>
        </w:rPr>
      </w:pPr>
    </w:p>
    <w:p w14:paraId="14BF0529" w14:textId="77777777" w:rsidR="004A7B0B" w:rsidRDefault="004A7B0B" w:rsidP="00262779">
      <w:r>
        <w:rPr>
          <w:rStyle w:val="NormalFixedChar"/>
          <w:b/>
        </w:rPr>
        <w:t>ILS</w:t>
      </w:r>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r w:rsidRPr="005030E4">
        <w:rPr>
          <w:rStyle w:val="NormalFixedChar"/>
          <w:b/>
        </w:rPr>
        <w:t>Data</w:t>
      </w:r>
      <w:r>
        <w:t xml:space="preserve">.  Select whether to obtain the raw or analyzed data from the </w:t>
      </w:r>
      <w:r w:rsidRPr="005030E4">
        <w:rPr>
          <w:rStyle w:val="NormalFixedChar"/>
        </w:rPr>
        <w:t>.fsa</w:t>
      </w:r>
      <w:r>
        <w:t xml:space="preserve"> files.  If “Analyzed” is selected and there is no analyzed data in the </w:t>
      </w:r>
      <w:r w:rsidRPr="003C562B">
        <w:rPr>
          <w:rStyle w:val="Norm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Norm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77777777" w:rsidR="004A7B0B" w:rsidRDefault="00A37847" w:rsidP="00974512">
      <w:pPr>
        <w:pStyle w:val="ImageCentered"/>
      </w:pPr>
      <w:r>
        <w:rPr>
          <w:noProof/>
        </w:rPr>
        <w:pict w14:anchorId="7E032EDE">
          <v:shape id="_x0000_i1043" type="#_x0000_t75" style="width:467.05pt;height:235.4pt;visibility:visible">
            <v:imagedata r:id="rId51" o:title=""/>
          </v:shape>
        </w:pict>
      </w:r>
    </w:p>
    <w:p w14:paraId="7939D9FF" w14:textId="77777777" w:rsidR="004A7B0B" w:rsidRDefault="004A7B0B" w:rsidP="00974512">
      <w:pPr>
        <w:pStyle w:val="Spacer"/>
      </w:pPr>
    </w:p>
    <w:p w14:paraId="3B6CF968" w14:textId="77777777" w:rsidR="004A7B0B"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NormalFixedChar"/>
        </w:rPr>
        <w:t>Cancel Selection</w:t>
      </w:r>
      <w:r>
        <w:t xml:space="preserve">’ button.  If the status is ‘failed’ or ‘completed’ the tabular </w:t>
      </w:r>
      <w:r w:rsidR="00EB7CFF">
        <w:t xml:space="preserve">and graphical </w:t>
      </w:r>
      <w:r>
        <w:t>data (.</w:t>
      </w:r>
      <w:r w:rsidRPr="008918AB">
        <w:rPr>
          <w:rStyle w:val="NormalFixedChar"/>
        </w:rPr>
        <w:t>oar</w:t>
      </w:r>
      <w:r>
        <w:t xml:space="preserve"> file) can be viewed either by double-clicking the item or selecting one or more items and pressing the “</w:t>
      </w:r>
      <w:r w:rsidRPr="008918AB">
        <w:rPr>
          <w:rStyle w:val="NormalFixedChar"/>
        </w:rPr>
        <w:t>View Selection</w:t>
      </w:r>
      <w:r>
        <w:t>” button.  In the lower right corner of the window is a button labeled “</w:t>
      </w:r>
      <w:r w:rsidRPr="007265AD">
        <w:rPr>
          <w:rStyle w:val="Norm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r w:rsidRPr="008918AB">
        <w:rPr>
          <w:rStyle w:val="NormalFixedChar"/>
        </w:rPr>
        <w:t>obr</w:t>
      </w:r>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NormalFixedChar"/>
        </w:rPr>
        <w:t>oar</w:t>
      </w:r>
      <w:r w:rsidR="00343D91" w:rsidRPr="00343D91">
        <w:rPr>
          <w:rStyle w:val="NormalFixedChar"/>
        </w:rPr>
        <w:t xml:space="preserve"> </w:t>
      </w:r>
      <w:r w:rsidR="00343D91" w:rsidRPr="00343D91">
        <w:t>and</w:t>
      </w:r>
      <w:r w:rsidR="00343D91" w:rsidRPr="00343D91">
        <w:rPr>
          <w:rStyle w:val="NormalFixedChar"/>
        </w:rPr>
        <w:t xml:space="preserve"> .oer)</w:t>
      </w:r>
      <w:r w:rsidRPr="00343D91">
        <w:t xml:space="preserve"> files.  To retrieve an .</w:t>
      </w:r>
      <w:r w:rsidRPr="00343D91">
        <w:rPr>
          <w:rStyle w:val="NormalFixedChar"/>
        </w:rPr>
        <w:t>obr</w:t>
      </w:r>
      <w:r w:rsidRPr="00343D91">
        <w:t xml:space="preserve"> file, select “</w:t>
      </w:r>
      <w:r w:rsidRPr="00343D91">
        <w:rPr>
          <w:rStyle w:val="NormalFixedChar"/>
        </w:rPr>
        <w:t>Open Batch File…</w:t>
      </w:r>
      <w:r w:rsidRPr="00343D91">
        <w:t>” or “</w:t>
      </w:r>
      <w:r w:rsidRPr="00343D91">
        <w:rPr>
          <w:rStyle w:val="NormalFixedChar"/>
        </w:rPr>
        <w:t>Recent Files…</w:t>
      </w:r>
      <w:r w:rsidRPr="00343D91">
        <w:t>” from the “</w:t>
      </w:r>
      <w:r w:rsidRPr="00343D91">
        <w:rPr>
          <w:rStyle w:val="NormalFixedChar"/>
        </w:rPr>
        <w:t>File</w:t>
      </w:r>
      <w:r w:rsidRPr="00343D91">
        <w:t>” pull</w:t>
      </w:r>
      <w:r>
        <w:t xml:space="preserve"> down menu on the menu bar.</w:t>
      </w:r>
    </w:p>
    <w:p w14:paraId="5EA8E8AA" w14:textId="77777777" w:rsidR="004A7B0B" w:rsidRDefault="00703438" w:rsidP="00290941">
      <w:pPr>
        <w:pStyle w:val="Heading1"/>
      </w:pPr>
      <w:r>
        <w:br w:type="page"/>
      </w:r>
      <w:bookmarkStart w:id="37" w:name="_OSIRIS_Report_Files"/>
      <w:bookmarkStart w:id="38" w:name="_Toc361692714"/>
      <w:bookmarkEnd w:id="37"/>
      <w:r w:rsidR="004A7B0B">
        <w:lastRenderedPageBreak/>
        <w:t>OSIRIS Report Files</w:t>
      </w:r>
      <w:bookmarkEnd w:id="38"/>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NormalFixedChar"/>
        </w:rPr>
        <w:t>oar</w:t>
      </w:r>
      <w:r>
        <w:t xml:space="preserve"> for “OSIRIS Analysis Report.”  The data in these files can be edited and saved with the file extension of .</w:t>
      </w:r>
      <w:r w:rsidRPr="00366AAD">
        <w:rPr>
          <w:rStyle w:val="NormalFixedChar"/>
        </w:rPr>
        <w:t>oer</w:t>
      </w:r>
      <w:r>
        <w:t xml:space="preserve"> for “OSIRIS Edited Report.”  To open a report file, select “</w:t>
      </w:r>
      <w:r w:rsidRPr="003B3492">
        <w:rPr>
          <w:rStyle w:val="NormalFixedChar"/>
        </w:rPr>
        <w:t>Open</w:t>
      </w:r>
      <w:r>
        <w:t>” from the “</w:t>
      </w:r>
      <w:r w:rsidRPr="003B3492">
        <w:rPr>
          <w:rStyle w:val="NormalFixedChar"/>
        </w:rPr>
        <w:t>File</w:t>
      </w:r>
      <w:r>
        <w:t>” pull down menu on the menu bar and search for the desired file.  To open a recently viewed file, select “</w:t>
      </w:r>
      <w:r w:rsidRPr="003B3492">
        <w:rPr>
          <w:rStyle w:val="NormalFixedChar"/>
        </w:rPr>
        <w:t>Recent Files…</w:t>
      </w:r>
      <w:r>
        <w:t>” from the “</w:t>
      </w:r>
      <w:r w:rsidRPr="003B3492">
        <w:rPr>
          <w:rStyle w:val="Norm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77777777" w:rsidR="004A7B0B" w:rsidRDefault="00E52AC2" w:rsidP="00C86F4D">
      <w:pPr>
        <w:pStyle w:val="ImageCentered"/>
      </w:pPr>
      <w:r>
        <w:fldChar w:fldCharType="begin"/>
      </w:r>
      <w:r>
        <w:instrText xml:space="preserve"> INCLUDEPICTURE "C:\\Users\\rileygr\\AppData\\Local\\Temp\\1\\SNAGHTML2b2c765a.PNG" \* MERGEFORMATINET </w:instrText>
      </w:r>
      <w:r>
        <w:fldChar w:fldCharType="separate"/>
      </w:r>
      <w:r w:rsidR="00861FF3">
        <w:fldChar w:fldCharType="begin"/>
      </w:r>
      <w:r w:rsidR="00861FF3">
        <w:instrText xml:space="preserve"> INCLUDEPICTURE  "C:\\Users\\rileygr\\AppData\\Local\\Temp\\1\\SNAGHTML2b2c765a.PNG" \* MERGEFORMATINET </w:instrText>
      </w:r>
      <w:r w:rsidR="00861FF3">
        <w:fldChar w:fldCharType="separate"/>
      </w:r>
      <w:r w:rsidR="005216CB">
        <w:fldChar w:fldCharType="begin"/>
      </w:r>
      <w:r w:rsidR="005216CB">
        <w:instrText xml:space="preserve"> INCLUDEPICTURE  "C:\\Users\\rileygr\\AppData\\Local\\Temp\\1\\SNAGHTML2b2c765a.PNG" \* MERGEFORMATINET </w:instrText>
      </w:r>
      <w:r w:rsidR="005216CB">
        <w:fldChar w:fldCharType="separate"/>
      </w:r>
      <w:r w:rsidR="00715BF5">
        <w:fldChar w:fldCharType="begin"/>
      </w:r>
      <w:r w:rsidR="00715BF5">
        <w:instrText xml:space="preserve"> INCLUDEPICTURE  "C:\\Users\\rileygr\\AppData\\Local\\Temp\\1\\SNAGHTML2b2c765a.PNG" \* MERGEFORMATINET </w:instrText>
      </w:r>
      <w:r w:rsidR="00715BF5">
        <w:fldChar w:fldCharType="separate"/>
      </w:r>
      <w:r w:rsidR="00BA4DCF">
        <w:fldChar w:fldCharType="begin"/>
      </w:r>
      <w:r w:rsidR="00BA4DCF">
        <w:instrText xml:space="preserve"> INCLUDEPICTURE  "https://sp.ncbi.nlm.nih.gov/IEB/RCS/Forensics/AppData/Local/Temp/1/SNAGHTML2b2c765a.PNG" \* MERGEFORMATINET </w:instrText>
      </w:r>
      <w:r w:rsidR="00BA4DCF">
        <w:fldChar w:fldCharType="separate"/>
      </w:r>
      <w:r w:rsidR="00382DAF">
        <w:fldChar w:fldCharType="begin"/>
      </w:r>
      <w:r w:rsidR="00382DAF">
        <w:instrText xml:space="preserve"> INCLUDEPICTURE  "https://sp.ncbi.nlm.nih.gov/IEB/RCS/Forensics/AppData/Local/Temp/1/SNAGHTML2b2c765a.PNG" \* MERGEFORMATINET </w:instrText>
      </w:r>
      <w:r w:rsidR="00382DAF">
        <w:fldChar w:fldCharType="separate"/>
      </w:r>
      <w:r w:rsidR="00E33553">
        <w:fldChar w:fldCharType="begin"/>
      </w:r>
      <w:r w:rsidR="00E33553">
        <w:instrText xml:space="preserve"> INCLUDEPICTURE  "https://sp.ncbi.nlm.nih.gov/IEB/RCS/Forensics/AppData/Local/Temp/1/SNAGHTML2b2c765a.PNG" \* MERGEFORMATINET </w:instrText>
      </w:r>
      <w:r w:rsidR="00E33553">
        <w:fldChar w:fldCharType="separate"/>
      </w:r>
      <w:r w:rsidR="00AE10AB">
        <w:fldChar w:fldCharType="begin"/>
      </w:r>
      <w:r w:rsidR="00AE10AB">
        <w:instrText xml:space="preserve"> INCLUDEPICTURE  "https://sp.ncbi.nlm.nih.gov/IEB/RCS/Forensics/AppData/Local/Temp/1/SNAGHTML2b2c765a.PNG" \* MERGEFORMATINET </w:instrText>
      </w:r>
      <w:r w:rsidR="00AE10AB">
        <w:fldChar w:fldCharType="separate"/>
      </w:r>
      <w:r w:rsidR="00326572">
        <w:fldChar w:fldCharType="begin"/>
      </w:r>
      <w:r w:rsidR="00326572">
        <w:instrText xml:space="preserve"> INCLUDEPICTURE  "https://sp.ncbi.nlm.nih.gov/IEB/RCS/Forensics/AppData/Local/Temp/1/SNAGHTML2b2c765a.PNG" \* MERGEFORMATINET </w:instrText>
      </w:r>
      <w:r w:rsidR="00326572">
        <w:fldChar w:fldCharType="separate"/>
      </w:r>
      <w:r w:rsidR="00386A94">
        <w:fldChar w:fldCharType="begin"/>
      </w:r>
      <w:r w:rsidR="00386A94">
        <w:instrText xml:space="preserve"> INCLUDEPICTURE  "https://sp.ncbi.nlm.nih.gov/IEB/RCS/Forensics/AppData/Local/Temp/1/SNAGHTML2b2c765a.PNG" \* MERGEFORMATINET </w:instrText>
      </w:r>
      <w:r w:rsidR="00386A94">
        <w:fldChar w:fldCharType="separate"/>
      </w:r>
      <w:r w:rsidR="001357E6">
        <w:fldChar w:fldCharType="begin"/>
      </w:r>
      <w:r w:rsidR="001357E6">
        <w:instrText xml:space="preserve"> INCLUDEPICTURE  "https://sp.ncbi.nlm.nih.gov/IEB/RCS/Forensics/AppData/Local/Temp/1/SNAGHTML2b2c765a.PNG" \* MERGEFORMATINET </w:instrText>
      </w:r>
      <w:r w:rsidR="001357E6">
        <w:fldChar w:fldCharType="separate"/>
      </w:r>
      <w:r w:rsidR="008951DF">
        <w:fldChar w:fldCharType="begin"/>
      </w:r>
      <w:r w:rsidR="008951DF">
        <w:instrText xml:space="preserve"> INCLUDEPICTURE  "https://sp.ncbi.nlm.nih.gov/IEB/RCS/Forensics/AppData/Local/Temp/1/SNAGHTML2b2c765a.PNG" \* MERGEFORMATINET </w:instrText>
      </w:r>
      <w:r w:rsidR="008951DF">
        <w:fldChar w:fldCharType="separate"/>
      </w:r>
      <w:r w:rsidR="00E7647B">
        <w:fldChar w:fldCharType="begin"/>
      </w:r>
      <w:r w:rsidR="00E7647B">
        <w:instrText xml:space="preserve"> INCLUDEPICTURE  "https://sp.ncbi.nlm.nih.gov/IEB/RCS/Forensics/AppData/Local/Temp/1/SNAGHTML2b2c765a.PNG" \* MERGEFORMATINET </w:instrText>
      </w:r>
      <w:r w:rsidR="00E7647B">
        <w:fldChar w:fldCharType="separate"/>
      </w:r>
      <w:r w:rsidR="0090454A">
        <w:fldChar w:fldCharType="begin"/>
      </w:r>
      <w:r w:rsidR="0090454A">
        <w:instrText xml:space="preserve"> INCLUDEPICTURE  "https://sp.ncbi.nlm.nih.gov/IEB/RCS/Forensics/AppData/Local/Temp/1/SNAGHTML2b2c765a.PNG" \* MERGEFORMATINET </w:instrText>
      </w:r>
      <w:r w:rsidR="0090454A">
        <w:fldChar w:fldCharType="separate"/>
      </w:r>
      <w:r w:rsidR="00833C31">
        <w:fldChar w:fldCharType="begin"/>
      </w:r>
      <w:r w:rsidR="00833C31">
        <w:instrText xml:space="preserve"> INCLUDEPICTURE  "https://sp.ncbi.nlm.nih.gov/IEB/RCS/Forensics/AppData/Local/Temp/1/SNAGHTML2b2c765a.PNG" \* MERGEFORMATINET </w:instrText>
      </w:r>
      <w:r w:rsidR="00833C31">
        <w:fldChar w:fldCharType="separate"/>
      </w:r>
      <w:r w:rsidR="00FA77E5">
        <w:fldChar w:fldCharType="begin"/>
      </w:r>
      <w:r w:rsidR="00FA77E5">
        <w:instrText xml:space="preserve"> INCLUDEPICTURE  "https://sp.ncbi.nlm.nih.gov/IEB/RCS/Forensics/AppData/Local/Temp/1/SNAGHTML2b2c765a.PNG" \* MERGEFORMATINET </w:instrText>
      </w:r>
      <w:r w:rsidR="00FA77E5">
        <w:fldChar w:fldCharType="separate"/>
      </w:r>
      <w:r w:rsidR="00BD3D39">
        <w:fldChar w:fldCharType="begin"/>
      </w:r>
      <w:r w:rsidR="00BD3D39">
        <w:instrText xml:space="preserve"> INCLUDEPICTURE  "https://sp.ncbi.nlm.nih.gov/IEB/RCS/Forensics/AppData/Local/Temp/1/SNAGHTML2b2c765a.PNG" \* MERGEFORMATINET </w:instrText>
      </w:r>
      <w:r w:rsidR="00BD3D39">
        <w:fldChar w:fldCharType="separate"/>
      </w:r>
      <w:r w:rsidR="00E30E79">
        <w:fldChar w:fldCharType="begin"/>
      </w:r>
      <w:r w:rsidR="00E30E79">
        <w:instrText xml:space="preserve"> INCLUDEPICTURE  "https://sp.ncbi.nlm.nih.gov/IEB/RCS/Forensics/AppData/Local/Temp/1/SNAGHTML2b2c765a.PNG" \* MERGEFORMATINET </w:instrText>
      </w:r>
      <w:r w:rsidR="00E30E79">
        <w:fldChar w:fldCharType="separate"/>
      </w:r>
      <w:r w:rsidR="006B6C8E">
        <w:fldChar w:fldCharType="begin"/>
      </w:r>
      <w:r w:rsidR="006B6C8E">
        <w:instrText xml:space="preserve"> INCLUDEPICTURE  "https://sp.ncbi.nlm.nih.gov/IEB/RCS/Forensics/AppData/Local/Temp/1/SNAGHTML2b2c765a.PNG" \* MERGEFORMATINET </w:instrText>
      </w:r>
      <w:r w:rsidR="006B6C8E">
        <w:fldChar w:fldCharType="separate"/>
      </w:r>
      <w:r w:rsidR="0003460B">
        <w:fldChar w:fldCharType="begin"/>
      </w:r>
      <w:r w:rsidR="0003460B">
        <w:instrText xml:space="preserve"> INCLUDEPICTURE  "https://sp.ncbi.nlm.nih.gov/IEB/RCS/Forensics/AppData/Local/Temp/1/SNAGHTML2b2c765a.PNG" \* MERGEFORMATINET </w:instrText>
      </w:r>
      <w:r w:rsidR="0003460B">
        <w:fldChar w:fldCharType="separate"/>
      </w:r>
      <w:r w:rsidR="006F34B7">
        <w:fldChar w:fldCharType="begin"/>
      </w:r>
      <w:r w:rsidR="006F34B7">
        <w:instrText xml:space="preserve"> INCLUDEPICTURE  "https://sp.ncbi.nlm.nih.gov/IEB/RCS/Forensics/AppData/Local/Temp/1/SNAGHTML2b2c765a.PNG" \* MERGEFORMATINET </w:instrText>
      </w:r>
      <w:r w:rsidR="006F34B7">
        <w:fldChar w:fldCharType="separate"/>
      </w:r>
      <w:r w:rsidR="00BF043C">
        <w:fldChar w:fldCharType="begin"/>
      </w:r>
      <w:r w:rsidR="00BF043C">
        <w:instrText xml:space="preserve"> INCLUDEPICTURE  "https://sp.ncbi.nlm.nih.gov/IEB/RCS/Forensics/AppData/Local/Temp/1/SNAGHTML2b2c765a.PNG" \* MERGEFORMATINET </w:instrText>
      </w:r>
      <w:r w:rsidR="00BF043C">
        <w:fldChar w:fldCharType="separate"/>
      </w:r>
      <w:r w:rsidR="00BE6C1F">
        <w:fldChar w:fldCharType="begin"/>
      </w:r>
      <w:r w:rsidR="00BE6C1F">
        <w:instrText xml:space="preserve"> INCLUDEPICTURE  "https://sp.ncbi.nlm.nih.gov/IEB/RCS/Forensics/AppData/Local/Temp/1/SNAGHTML2b2c765a.PNG" \* MERGEFORMATINET </w:instrText>
      </w:r>
      <w:r w:rsidR="00BE6C1F">
        <w:fldChar w:fldCharType="separate"/>
      </w:r>
      <w:r w:rsidR="008326A0">
        <w:fldChar w:fldCharType="begin"/>
      </w:r>
      <w:r w:rsidR="008326A0">
        <w:instrText xml:space="preserve"> INCLUDEPICTURE  "https://sp.ncbi.nlm.nih.gov/IEB/RCS/Forensics/AppData/Local/Temp/1/SNAGHTML2b2c765a.PNG" \* MERGEFORMATINET </w:instrText>
      </w:r>
      <w:r w:rsidR="008326A0">
        <w:fldChar w:fldCharType="separate"/>
      </w:r>
      <w:r w:rsidR="00617AE7">
        <w:fldChar w:fldCharType="begin"/>
      </w:r>
      <w:r w:rsidR="00617AE7">
        <w:instrText xml:space="preserve"> INCLUDEPICTURE  "C:\\Users\\AppData\\Local\\Temp\\1\\SNAGHTML2b2c765a.PNG" \* MERGEFORMATINET </w:instrText>
      </w:r>
      <w:r w:rsidR="00617AE7">
        <w:fldChar w:fldCharType="separate"/>
      </w:r>
      <w:r w:rsidR="00703F53">
        <w:fldChar w:fldCharType="begin"/>
      </w:r>
      <w:r w:rsidR="00703F53">
        <w:instrText xml:space="preserve"> INCLUDEPICTURE  "C:\\Users\\AppData\\Local\\Temp\\1\\SNAGHTML2b2c765a.PNG" \* MERGEFORMATINET </w:instrText>
      </w:r>
      <w:r w:rsidR="00703F53">
        <w:fldChar w:fldCharType="separate"/>
      </w:r>
      <w:r w:rsidR="00D326BE">
        <w:fldChar w:fldCharType="begin"/>
      </w:r>
      <w:r w:rsidR="00D326BE">
        <w:instrText xml:space="preserve"> INCLUDEPICTURE  "C:\\Users\\AppData\\Local\\Temp\\1\\SNAGHTML2b2c765a.PNG" \* MERGEFORMATINET </w:instrText>
      </w:r>
      <w:r w:rsidR="00D326BE">
        <w:fldChar w:fldCharType="separate"/>
      </w:r>
      <w:r w:rsidR="00326965">
        <w:fldChar w:fldCharType="begin"/>
      </w:r>
      <w:r w:rsidR="00326965">
        <w:instrText xml:space="preserve"> INCLUDEPICTURE  "C:\\Users\\AppData\\Local\\Temp\\1\\SNAGHTML2b2c765a.PNG" \* MERGEFORMATINET </w:instrText>
      </w:r>
      <w:r w:rsidR="00326965">
        <w:fldChar w:fldCharType="separate"/>
      </w:r>
      <w:r w:rsidR="007D414E">
        <w:fldChar w:fldCharType="begin"/>
      </w:r>
      <w:r w:rsidR="007D414E">
        <w:instrText xml:space="preserve"> INCLUDEPICTURE  "C:\\Users\\AppData\\Local\\Temp\\1\\SNAGHTML2b2c765a.PNG" \* MERGEFORMATINET </w:instrText>
      </w:r>
      <w:r w:rsidR="007D414E">
        <w:fldChar w:fldCharType="separate"/>
      </w:r>
      <w:r w:rsidR="00D70EF6">
        <w:fldChar w:fldCharType="begin"/>
      </w:r>
      <w:r w:rsidR="00D70EF6">
        <w:instrText xml:space="preserve"> INCLUDEPICTURE  "C:\\Users\\AppData\\Local\\Temp\\1\\SNAGHTML2b2c765a.PNG" \* MERGEFORMATINET </w:instrText>
      </w:r>
      <w:r w:rsidR="00D70EF6">
        <w:fldChar w:fldCharType="separate"/>
      </w:r>
      <w:r w:rsidR="00CE0B4E">
        <w:fldChar w:fldCharType="begin"/>
      </w:r>
      <w:r w:rsidR="00CE0B4E">
        <w:instrText xml:space="preserve"> INCLUDEPICTURE  "C:\\Users\\AppData\\Local\\Temp\\1\\SNAGHTML2b2c765a.PNG" \* MERGEFORMATINET </w:instrText>
      </w:r>
      <w:r w:rsidR="00CE0B4E">
        <w:fldChar w:fldCharType="separate"/>
      </w:r>
      <w:r w:rsidR="00D66BD3">
        <w:fldChar w:fldCharType="begin"/>
      </w:r>
      <w:r w:rsidR="00D66BD3">
        <w:instrText xml:space="preserve"> INCLUDEPICTURE  "C:\\Users\\AppData\\Local\\Temp\\1\\SNAGHTML2b2c765a.PNG" \* MERGEFORMATINET </w:instrText>
      </w:r>
      <w:r w:rsidR="00D66BD3">
        <w:fldChar w:fldCharType="separate"/>
      </w:r>
      <w:r w:rsidR="00473374">
        <w:fldChar w:fldCharType="begin"/>
      </w:r>
      <w:r w:rsidR="00473374">
        <w:instrText xml:space="preserve"> INCLUDEPICTURE  "https://sp.ncbi.nlm.nih.gov/IEB/RCS/AppData/Local/Temp/1/SNAGHTML2b2c765a.PNG" \* MERGEFORMATINET </w:instrText>
      </w:r>
      <w:r w:rsidR="00473374">
        <w:fldChar w:fldCharType="separate"/>
      </w:r>
      <w:r w:rsidR="00395D48">
        <w:fldChar w:fldCharType="begin"/>
      </w:r>
      <w:r w:rsidR="00395D48">
        <w:instrText xml:space="preserve"> INCLUDEPICTURE  "C:\\Users\\rileygr\\AppData\\Local\\Microsoft\\Windows\\AppData\\Local\\Temp\\1\\SNAGHTML2b2c765a.PNG" \* MERGEFORMATINET </w:instrText>
      </w:r>
      <w:r w:rsidR="00395D48">
        <w:fldChar w:fldCharType="separate"/>
      </w:r>
      <w:r w:rsidR="00996926">
        <w:fldChar w:fldCharType="begin"/>
      </w:r>
      <w:r w:rsidR="00996926">
        <w:instrText xml:space="preserve"> INCLUDEPICTURE  "C:\\Users\\goorrob\\Documents\\AppData\\Local\\Microsoft\\Windows\\AppData\\Local\\Temp\\1\\SNAGHTML2b2c765a.PNG" \* MERGEFORMATINET </w:instrText>
      </w:r>
      <w:r w:rsidR="00996926">
        <w:fldChar w:fldCharType="separate"/>
      </w:r>
      <w:r w:rsidR="00D205B5">
        <w:fldChar w:fldCharType="begin"/>
      </w:r>
      <w:r w:rsidR="00D205B5">
        <w:instrText xml:space="preserve"> INCLUDEPICTURE  "C:\\Users\\goorrob\\Documents\\AppData\\Local\\Microsoft\\Windows\\AppData\\Local\\Temp\\1\\SNAGHTML2b2c765a.PNG" \* MERGEFORMATINET </w:instrText>
      </w:r>
      <w:r w:rsidR="00D205B5">
        <w:fldChar w:fldCharType="separate"/>
      </w:r>
      <w:r w:rsidR="000E16D8">
        <w:fldChar w:fldCharType="begin"/>
      </w:r>
      <w:r w:rsidR="000E16D8">
        <w:instrText xml:space="preserve"> INCLUDEPICTURE  "C:\\Users\\goorrob\\Documents\\AppData\\Local\\Microsoft\\Windows\\AppData\\Local\\Temp\\1\\SNAGHTML2b2c765a.PNG" \* MERGEFORMATINET </w:instrText>
      </w:r>
      <w:r w:rsidR="000E16D8">
        <w:fldChar w:fldCharType="separate"/>
      </w:r>
      <w:r w:rsidR="0015265F">
        <w:fldChar w:fldCharType="begin"/>
      </w:r>
      <w:r w:rsidR="0015265F">
        <w:instrText xml:space="preserve"> INCLUDEPICTURE  "C:\\Users\\goorrob\\Documents\\AppData\\Local\\Microsoft\\Windows\\AppData\\Local\\Temp\\1\\SNAGHTML2b2c765a.PNG" \* MERGEFORMATINET </w:instrText>
      </w:r>
      <w:r w:rsidR="0015265F">
        <w:fldChar w:fldCharType="separate"/>
      </w:r>
      <w:r w:rsidR="00B61253">
        <w:fldChar w:fldCharType="begin"/>
      </w:r>
      <w:r w:rsidR="00B61253">
        <w:instrText xml:space="preserve"> INCLUDEPICTURE  "C:\\Users\\goorrob\\Documents\\AppData\\Local\\Microsoft\\Windows\\AppData\\Local\\Temp\\1\\SNAGHTML2b2c765a.PNG" \* MERGEFORMATINET </w:instrText>
      </w:r>
      <w:r w:rsidR="00B61253">
        <w:fldChar w:fldCharType="separate"/>
      </w:r>
      <w:r w:rsidR="00A83DCA">
        <w:fldChar w:fldCharType="begin"/>
      </w:r>
      <w:r w:rsidR="00A83DCA">
        <w:instrText xml:space="preserve"> INCLUDEPICTURE  "C:\\Users\\goorrob\\Documents\\AppData\\Local\\Microsoft\\Windows\\AppData\\Local\\Temp\\1\\SNAGHTML2b2c765a.PNG" \* MERGEFORMATINET </w:instrText>
      </w:r>
      <w:r w:rsidR="00A83DCA">
        <w:fldChar w:fldCharType="separate"/>
      </w:r>
      <w:r w:rsidR="00E47281">
        <w:fldChar w:fldCharType="begin"/>
      </w:r>
      <w:r w:rsidR="00E47281">
        <w:instrText xml:space="preserve"> INCLUDEPICTURE  "C:\\Users\\goorrob\\Documents\\AppData\\Local\\Microsoft\\Windows\\AppData\\Local\\Temp\\1\\SNAGHTML2b2c765a.PNG" \* MERGEFORMATINET </w:instrText>
      </w:r>
      <w:r w:rsidR="00E47281">
        <w:fldChar w:fldCharType="separate"/>
      </w:r>
      <w:r w:rsidR="00364CCC">
        <w:fldChar w:fldCharType="begin"/>
      </w:r>
      <w:r w:rsidR="00364CCC">
        <w:instrText xml:space="preserve"> INCLUDEPICTURE  "C:\\Users\\goorrob\\Documents\\AppData\\Local\\Microsoft\\Windows\\AppData\\Local\\Temp\\1\\SNAGHTML2b2c765a.PNG" \* MERGEFORMATINET </w:instrText>
      </w:r>
      <w:r w:rsidR="00364CCC">
        <w:fldChar w:fldCharType="separate"/>
      </w:r>
      <w:r w:rsidR="00967738">
        <w:fldChar w:fldCharType="begin"/>
      </w:r>
      <w:r w:rsidR="00967738">
        <w:instrText xml:space="preserve"> INCLUDEPICTURE  "C:\\Users\\goorrob\\Documents\\AppData\\Local\\Microsoft\\Windows\\AppData\\Local\\Temp\\1\\SNAGHTML2b2c765a.PNG" \* MERGEFORMATINET </w:instrText>
      </w:r>
      <w:r w:rsidR="00967738">
        <w:fldChar w:fldCharType="separate"/>
      </w:r>
      <w:r w:rsidR="00C63820">
        <w:fldChar w:fldCharType="begin"/>
      </w:r>
      <w:r w:rsidR="00C63820">
        <w:instrText xml:space="preserve"> INCLUDEPICTURE  "C:\\Users\\goorrob\\Documents\\AppData\\Local\\Microsoft\\Windows\\AppData\\Local\\Temp\\1\\SNAGHTML2b2c765a.PNG" \* MERGEFORMATINET </w:instrText>
      </w:r>
      <w:r w:rsidR="00C63820">
        <w:fldChar w:fldCharType="separate"/>
      </w:r>
      <w:r w:rsidR="00C30328">
        <w:fldChar w:fldCharType="begin"/>
      </w:r>
      <w:r w:rsidR="00C30328">
        <w:instrText xml:space="preserve"> INCLUDEPICTURE  "C:\\Users\\goorrob\\Documents\\AppData\\Local\\Microsoft\\Windows\\AppData\\Local\\Temp\\1\\SNAGHTML2b2c765a.PNG" \* MERGEFORMATINET </w:instrText>
      </w:r>
      <w:r w:rsidR="00C30328">
        <w:fldChar w:fldCharType="separate"/>
      </w:r>
      <w:r w:rsidR="00A73805">
        <w:fldChar w:fldCharType="begin"/>
      </w:r>
      <w:r w:rsidR="00A73805">
        <w:instrText xml:space="preserve"> INCLUDEPICTURE  "C:\\Users\\goorrob\\Documents\\AppData\\Local\\Microsoft\\Windows\\AppData\\Local\\Temp\\1\\SNAGHTML2b2c765a.PNG" \* MERGEFORMATINET </w:instrText>
      </w:r>
      <w:r w:rsidR="00A73805">
        <w:fldChar w:fldCharType="separate"/>
      </w:r>
      <w:r w:rsidR="00710F2D">
        <w:fldChar w:fldCharType="begin"/>
      </w:r>
      <w:r w:rsidR="00710F2D">
        <w:instrText xml:space="preserve"> INCLUDEPICTURE  "C:\\Users\\goorrob\\Documents\\AppData\\Local\\Microsoft\\Windows\\AppData\\Local\\Temp\\1\\SNAGHTML2b2c765a.PNG" \* MERGEFORMATINET </w:instrText>
      </w:r>
      <w:r w:rsidR="00710F2D">
        <w:fldChar w:fldCharType="separate"/>
      </w:r>
      <w:r w:rsidR="003B7C81">
        <w:fldChar w:fldCharType="begin"/>
      </w:r>
      <w:r w:rsidR="003B7C81">
        <w:instrText xml:space="preserve"> INCLUDEPICTURE  "C:\\Users\\goorrob\\Documents\\AppData\\Local\\Microsoft\\Windows\\AppData\\Local\\Temp\\1\\SNAGHTML2b2c765a.PNG" \* MERGEFORMATINET </w:instrText>
      </w:r>
      <w:r w:rsidR="003B7C81">
        <w:fldChar w:fldCharType="separate"/>
      </w:r>
      <w:r w:rsidR="00721B0F">
        <w:fldChar w:fldCharType="begin"/>
      </w:r>
      <w:r w:rsidR="00721B0F">
        <w:instrText xml:space="preserve"> INCLUDEPICTURE  "C:\\Users\\goorrob\\Documents\\AppData\\Local\\Microsoft\\Windows\\AppData\\Local\\Temp\\1\\SNAGHTML2b2c765a.PNG" \* MERGEFORMATINET </w:instrText>
      </w:r>
      <w:r w:rsidR="00721B0F">
        <w:fldChar w:fldCharType="separate"/>
      </w:r>
      <w:r w:rsidR="00FD3ECA">
        <w:fldChar w:fldCharType="begin"/>
      </w:r>
      <w:r w:rsidR="00FD3ECA">
        <w:instrText xml:space="preserve"> INCLUDEPICTURE  "C:\\Users\\goorrob\\Documents\\AppData\\Local\\Microsoft\\Windows\\AppData\\Local\\Temp\\1\\SNAGHTML2b2c765a.PNG" \* MERGEFORMATINET </w:instrText>
      </w:r>
      <w:r w:rsidR="00FD3ECA">
        <w:fldChar w:fldCharType="separate"/>
      </w:r>
      <w:r w:rsidR="008A0C77">
        <w:fldChar w:fldCharType="begin"/>
      </w:r>
      <w:r w:rsidR="008A0C77">
        <w:instrText xml:space="preserve"> INCLUDEPICTURE  "C:\\Users\\goorrob\\Documents\\AppData\\Local\\Microsoft\\Windows\\AppData\\Local\\Temp\\1\\SNAGHTML2b2c765a.PNG" \* MERGEFORMATINET </w:instrText>
      </w:r>
      <w:r w:rsidR="008A0C77">
        <w:fldChar w:fldCharType="separate"/>
      </w:r>
      <w:r w:rsidR="009712D9">
        <w:fldChar w:fldCharType="begin"/>
      </w:r>
      <w:r w:rsidR="009712D9">
        <w:instrText xml:space="preserve"> INCLUDEPICTURE  "C:\\Users\\goorrob\\Documents\\AppData\\Local\\Microsoft\\Windows\\AppData\\Local\\Temp\\1\\SNAGHTML2b2c765a.PNG" \* MERGEFORMATINET </w:instrText>
      </w:r>
      <w:r w:rsidR="009712D9">
        <w:fldChar w:fldCharType="separate"/>
      </w:r>
      <w:r w:rsidR="00635CE8">
        <w:fldChar w:fldCharType="begin"/>
      </w:r>
      <w:r w:rsidR="00635CE8">
        <w:instrText xml:space="preserve"> INCLUDEPICTURE  "C:\\Users\\goorrob\\Documents\\AppData\\Local\\Microsoft\\Windows\\AppData\\Local\\Temp\\1\\SNAGHTML2b2c765a.PNG" \* MERGEFORMATINET </w:instrText>
      </w:r>
      <w:r w:rsidR="00635CE8">
        <w:fldChar w:fldCharType="separate"/>
      </w:r>
      <w:r w:rsidR="00221DC3">
        <w:fldChar w:fldCharType="begin"/>
      </w:r>
      <w:r w:rsidR="00221DC3">
        <w:instrText xml:space="preserve"> INCLUDEPICTURE  "C:\\Users\\goorrob\\Documents\\AppData\\Local\\Microsoft\\Windows\\AppData\\Local\\Temp\\1\\SNAGHTML2b2c765a.PNG" \* MERGEFORMATINET </w:instrText>
      </w:r>
      <w:r w:rsidR="00221DC3">
        <w:fldChar w:fldCharType="separate"/>
      </w:r>
      <w:r w:rsidR="00C868B4">
        <w:fldChar w:fldCharType="begin"/>
      </w:r>
      <w:r w:rsidR="00C868B4">
        <w:instrText xml:space="preserve"> </w:instrText>
      </w:r>
      <w:r w:rsidR="00C868B4">
        <w:instrText>INCLUDEPICTURE  "C:\\Users\\goorrob\\Documents\\AppData\\Local\\Microsoft\\Windows\\AppData\\Local\\Temp\\1\\SNAGHTML2b2c765a.PNG" \* MERGEFORMATINET</w:instrText>
      </w:r>
      <w:r w:rsidR="00C868B4">
        <w:instrText xml:space="preserve"> </w:instrText>
      </w:r>
      <w:r w:rsidR="00C868B4">
        <w:fldChar w:fldCharType="separate"/>
      </w:r>
      <w:r w:rsidR="00A37847">
        <w:pict w14:anchorId="5B29F142">
          <v:shape id="_x0000_i1044" type="#_x0000_t75" style="width:473.95pt;height:344.35pt">
            <v:imagedata r:id="rId52" r:href="rId53"/>
          </v:shape>
        </w:pict>
      </w:r>
      <w:r w:rsidR="00C868B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rsidR="00E47281">
        <w:fldChar w:fldCharType="end"/>
      </w:r>
      <w:r w:rsidR="00A83DCA">
        <w:fldChar w:fldCharType="end"/>
      </w:r>
      <w:r w:rsidR="00B61253">
        <w:fldChar w:fldCharType="end"/>
      </w:r>
      <w:r w:rsidR="0015265F">
        <w:fldChar w:fldCharType="end"/>
      </w:r>
      <w:r w:rsidR="000E16D8">
        <w:fldChar w:fldCharType="end"/>
      </w:r>
      <w:r w:rsidR="00D205B5">
        <w:fldChar w:fldCharType="end"/>
      </w:r>
      <w:r w:rsidR="00996926">
        <w:fldChar w:fldCharType="end"/>
      </w:r>
      <w:r w:rsidR="00395D48">
        <w:fldChar w:fldCharType="end"/>
      </w:r>
      <w:r w:rsidR="00473374">
        <w:fldChar w:fldCharType="end"/>
      </w:r>
      <w:r w:rsidR="00D66BD3">
        <w:fldChar w:fldCharType="end"/>
      </w:r>
      <w:r w:rsidR="00CE0B4E">
        <w:fldChar w:fldCharType="end"/>
      </w:r>
      <w:r w:rsidR="00D70EF6">
        <w:fldChar w:fldCharType="end"/>
      </w:r>
      <w:r w:rsidR="007D414E">
        <w:fldChar w:fldCharType="end"/>
      </w:r>
      <w:r w:rsidR="00326965">
        <w:fldChar w:fldCharType="end"/>
      </w:r>
      <w:r w:rsidR="00D326BE">
        <w:fldChar w:fldCharType="end"/>
      </w:r>
      <w:r w:rsidR="00703F53">
        <w:fldChar w:fldCharType="end"/>
      </w:r>
      <w:r w:rsidR="00617AE7">
        <w:fldChar w:fldCharType="end"/>
      </w:r>
      <w:r w:rsidR="008326A0">
        <w:fldChar w:fldCharType="end"/>
      </w:r>
      <w:r w:rsidR="00BE6C1F">
        <w:fldChar w:fldCharType="end"/>
      </w:r>
      <w:r w:rsidR="00BF043C">
        <w:fldChar w:fldCharType="end"/>
      </w:r>
      <w:r w:rsidR="006F34B7">
        <w:fldChar w:fldCharType="end"/>
      </w:r>
      <w:r w:rsidR="0003460B">
        <w:fldChar w:fldCharType="end"/>
      </w:r>
      <w:r w:rsidR="006B6C8E">
        <w:fldChar w:fldCharType="end"/>
      </w:r>
      <w:r w:rsidR="00E30E79">
        <w:fldChar w:fldCharType="end"/>
      </w:r>
      <w:r w:rsidR="00BD3D39">
        <w:fldChar w:fldCharType="end"/>
      </w:r>
      <w:r w:rsidR="00FA77E5">
        <w:fldChar w:fldCharType="end"/>
      </w:r>
      <w:r w:rsidR="00833C31">
        <w:fldChar w:fldCharType="end"/>
      </w:r>
      <w:r w:rsidR="0090454A">
        <w:fldChar w:fldCharType="end"/>
      </w:r>
      <w:r w:rsidR="00E7647B">
        <w:fldChar w:fldCharType="end"/>
      </w:r>
      <w:r w:rsidR="008951DF">
        <w:fldChar w:fldCharType="end"/>
      </w:r>
      <w:r w:rsidR="001357E6">
        <w:fldChar w:fldCharType="end"/>
      </w:r>
      <w:r w:rsidR="00386A94">
        <w:fldChar w:fldCharType="end"/>
      </w:r>
      <w:r w:rsidR="00326572">
        <w:fldChar w:fldCharType="end"/>
      </w:r>
      <w:r w:rsidR="00AE10AB">
        <w:fldChar w:fldCharType="end"/>
      </w:r>
      <w:r w:rsidR="00E33553">
        <w:fldChar w:fldCharType="end"/>
      </w:r>
      <w:r w:rsidR="00382DAF">
        <w:fldChar w:fldCharType="end"/>
      </w:r>
      <w:r w:rsidR="00BA4DCF">
        <w:fldChar w:fldCharType="end"/>
      </w:r>
      <w:r w:rsidR="00715BF5">
        <w:fldChar w:fldCharType="end"/>
      </w:r>
      <w:r w:rsidR="005216CB">
        <w:fldChar w:fldCharType="end"/>
      </w:r>
      <w:r w:rsidR="00861FF3">
        <w:fldChar w:fldCharType="end"/>
      </w:r>
      <w:r>
        <w:fldChar w:fldCharType="end"/>
      </w:r>
    </w:p>
    <w:p w14:paraId="0D805B70" w14:textId="77777777" w:rsidR="004A7B0B" w:rsidRDefault="004A7B0B" w:rsidP="005030E4">
      <w:pPr>
        <w:pStyle w:val="Spacer"/>
      </w:pPr>
    </w:p>
    <w:p w14:paraId="10407D28" w14:textId="77777777" w:rsidR="004A7B0B" w:rsidRDefault="004A7B0B" w:rsidP="005030E4">
      <w:pPr>
        <w:pStyle w:val="Heading2"/>
      </w:pPr>
      <w:bookmarkStart w:id="39" w:name="_Toc361692715"/>
      <w:r>
        <w:t>Analysis Report Table</w:t>
      </w:r>
      <w:bookmarkEnd w:id="39"/>
    </w:p>
    <w:p w14:paraId="150E141E" w14:textId="77777777" w:rsidR="004A7B0B" w:rsidRDefault="004A7B0B" w:rsidP="005030E4">
      <w:pPr>
        <w:autoSpaceDE w:val="0"/>
        <w:autoSpaceDN w:val="0"/>
        <w:adjustRightInd w:val="0"/>
      </w:pPr>
      <w:r>
        <w:t>The output of our example analysis is shown above.  Each row contains data for one sample.  The first column contains an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Norm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p>
    <w:p w14:paraId="5826794C" w14:textId="77777777" w:rsidR="004A7B0B" w:rsidRDefault="004A7B0B">
      <w:r>
        <w:br w:type="page"/>
      </w:r>
    </w:p>
    <w:p w14:paraId="57082D81" w14:textId="77777777" w:rsidR="004A7B0B" w:rsidRPr="00151EFD" w:rsidRDefault="004A7B0B" w:rsidP="00211B58">
      <w:pPr>
        <w:tabs>
          <w:tab w:val="left" w:pos="4320"/>
        </w:tabs>
        <w:ind w:left="720" w:right="360" w:hanging="360"/>
        <w:rPr>
          <w:b/>
        </w:rPr>
      </w:pPr>
      <w:r w:rsidRPr="00151EFD">
        <w:rPr>
          <w:b/>
        </w:rPr>
        <w:t>White background</w:t>
      </w:r>
      <w:r>
        <w:rPr>
          <w:b/>
        </w:rPr>
        <w:t>, black text</w:t>
      </w:r>
      <w:r>
        <w:rPr>
          <w:b/>
        </w:rPr>
        <w:tab/>
      </w:r>
      <w:r>
        <w:t xml:space="preserve">Th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r w:rsidRPr="00151EFD">
        <w:t>Th</w:t>
      </w:r>
      <w:r>
        <w:t xml:space="preserve">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r>
        <w:t xml:space="preserve">Th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r w:rsidRPr="005030E4">
        <w:t>The</w:t>
      </w:r>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r w:rsidRPr="005030E4">
        <w:t>The</w:t>
      </w:r>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r w:rsidRPr="005030E4">
        <w:t>Th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r w:rsidRPr="005030E4">
        <w:t>The cell needs attention, either alerts need to be reviewed</w:t>
      </w:r>
    </w:p>
    <w:p w14:paraId="42266EA4" w14:textId="77777777" w:rsidR="004A7B0B" w:rsidRPr="005030E4" w:rsidRDefault="004A7B0B" w:rsidP="00F732C9">
      <w:pPr>
        <w:tabs>
          <w:tab w:val="left" w:pos="4320"/>
        </w:tabs>
        <w:ind w:left="4320" w:right="360" w:hanging="3960"/>
        <w:rPr>
          <w:b/>
        </w:rPr>
      </w:pPr>
      <w:r>
        <w:rPr>
          <w:b/>
        </w:rPr>
        <w:t>background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40" w:name="_Toc361692716"/>
      <w:r>
        <w:t>Using Table Cells to Display Information</w:t>
      </w:r>
      <w:bookmarkEnd w:id="40"/>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77777777" w:rsidR="004A7B0B" w:rsidRDefault="00AE10AB" w:rsidP="005030E4">
      <w:pPr>
        <w:jc w:val="center"/>
      </w:pPr>
      <w:r>
        <w:fldChar w:fldCharType="begin"/>
      </w:r>
      <w:r>
        <w:instrText xml:space="preserve"> INCLUDEPICTURE "C:\\Users\\rileygr\\AppData\\Local\\Temp\\1\\SNAGHTML2f83abe1.PNG" \* MERGEFORMATINET </w:instrText>
      </w:r>
      <w:r>
        <w:fldChar w:fldCharType="separate"/>
      </w:r>
      <w:r w:rsidR="00326572">
        <w:fldChar w:fldCharType="begin"/>
      </w:r>
      <w:r w:rsidR="00326572">
        <w:instrText xml:space="preserve"> INCLUDEPICTURE  "C:\\Users\\rileygr\\AppData\\Local\\Temp\\1\\SNAGHTML2f83abe1.PNG" \* MERGEFORMATINET </w:instrText>
      </w:r>
      <w:r w:rsidR="00326572">
        <w:fldChar w:fldCharType="separate"/>
      </w:r>
      <w:r w:rsidR="00386A94">
        <w:fldChar w:fldCharType="begin"/>
      </w:r>
      <w:r w:rsidR="00386A94">
        <w:instrText xml:space="preserve"> INCLUDEPICTURE  "C:\\Users\\rileygr\\AppData\\Local\\Temp\\1\\SNAGHTML2f83abe1.PNG" \* MERGEFORMATINET </w:instrText>
      </w:r>
      <w:r w:rsidR="00386A94">
        <w:fldChar w:fldCharType="separate"/>
      </w:r>
      <w:r w:rsidR="001357E6">
        <w:fldChar w:fldCharType="begin"/>
      </w:r>
      <w:r w:rsidR="001357E6">
        <w:instrText xml:space="preserve"> INCLUDEPICTURE  "C:\\Users\\rileygr\\AppData\\Local\\Temp\\1\\SNAGHTML2f83abe1.PNG" \* MERGEFORMATINET </w:instrText>
      </w:r>
      <w:r w:rsidR="001357E6">
        <w:fldChar w:fldCharType="separate"/>
      </w:r>
      <w:r w:rsidR="008951DF">
        <w:fldChar w:fldCharType="begin"/>
      </w:r>
      <w:r w:rsidR="008951DF">
        <w:instrText xml:space="preserve"> INCLUDEPICTURE  "C:\\Users\\rileygr\\AppData\\Local\\Temp\\1\\SNAGHTML2f83abe1.PNG" \* MERGEFORMATINET </w:instrText>
      </w:r>
      <w:r w:rsidR="008951DF">
        <w:fldChar w:fldCharType="separate"/>
      </w:r>
      <w:r w:rsidR="00E7647B">
        <w:fldChar w:fldCharType="begin"/>
      </w:r>
      <w:r w:rsidR="00E7647B">
        <w:instrText xml:space="preserve"> INCLUDEPICTURE  "C:\\Users\\rileygr\\AppData\\Local\\Temp\\1\\SNAGHTML2f83abe1.PNG" \* MERGEFORMATINET </w:instrText>
      </w:r>
      <w:r w:rsidR="00E7647B">
        <w:fldChar w:fldCharType="separate"/>
      </w:r>
      <w:r w:rsidR="0090454A">
        <w:fldChar w:fldCharType="begin"/>
      </w:r>
      <w:r w:rsidR="0090454A">
        <w:instrText xml:space="preserve"> INCLUDEPICTURE  "C:\\Users\\rileygr\\AppData\\Local\\Temp\\1\\SNAGHTML2f83abe1.PNG" \* MERGEFORMATINET </w:instrText>
      </w:r>
      <w:r w:rsidR="0090454A">
        <w:fldChar w:fldCharType="separate"/>
      </w:r>
      <w:r w:rsidR="00833C31">
        <w:fldChar w:fldCharType="begin"/>
      </w:r>
      <w:r w:rsidR="00833C31">
        <w:instrText xml:space="preserve"> INCLUDEPICTURE  "C:\\Users\\rileygr\\AppData\\Local\\Temp\\1\\SNAGHTML2f83abe1.PNG" \* MERGEFORMATINET </w:instrText>
      </w:r>
      <w:r w:rsidR="00833C31">
        <w:fldChar w:fldCharType="separate"/>
      </w:r>
      <w:r w:rsidR="00FA77E5">
        <w:fldChar w:fldCharType="begin"/>
      </w:r>
      <w:r w:rsidR="00FA77E5">
        <w:instrText xml:space="preserve"> INCLUDEPICTURE  "C:\\Users\\rileygr\\AppData\\Local\\Temp\\1\\SNAGHTML2f83abe1.PNG" \* MERGEFORMATINET </w:instrText>
      </w:r>
      <w:r w:rsidR="00FA77E5">
        <w:fldChar w:fldCharType="separate"/>
      </w:r>
      <w:r w:rsidR="00BD3D39">
        <w:fldChar w:fldCharType="begin"/>
      </w:r>
      <w:r w:rsidR="00BD3D39">
        <w:instrText xml:space="preserve"> INCLUDEPICTURE  "C:\\Users\\rileygr\\AppData\\Local\\Temp\\1\\SNAGHTML2f83abe1.PNG" \* MERGEFORMATINET </w:instrText>
      </w:r>
      <w:r w:rsidR="00BD3D39">
        <w:fldChar w:fldCharType="separate"/>
      </w:r>
      <w:r w:rsidR="00E30E79">
        <w:fldChar w:fldCharType="begin"/>
      </w:r>
      <w:r w:rsidR="00E30E79">
        <w:instrText xml:space="preserve"> INCLUDEPICTURE  "C:\\Users\\rileygr\\AppData\\Local\\Temp\\1\\SNAGHTML2f83abe1.PNG" \* MERGEFORMATINET </w:instrText>
      </w:r>
      <w:r w:rsidR="00E30E79">
        <w:fldChar w:fldCharType="separate"/>
      </w:r>
      <w:r w:rsidR="006B6C8E">
        <w:fldChar w:fldCharType="begin"/>
      </w:r>
      <w:r w:rsidR="006B6C8E">
        <w:instrText xml:space="preserve"> INCLUDEPICTURE  "C:\\Users\\rileygr\\AppData\\Local\\Temp\\1\\SNAGHTML2f83abe1.PNG" \* MERGEFORMATINET </w:instrText>
      </w:r>
      <w:r w:rsidR="006B6C8E">
        <w:fldChar w:fldCharType="separate"/>
      </w:r>
      <w:r w:rsidR="0003460B">
        <w:fldChar w:fldCharType="begin"/>
      </w:r>
      <w:r w:rsidR="0003460B">
        <w:instrText xml:space="preserve"> INCLUDEPICTURE  "C:\\Users\\rileygr\\AppData\\Local\\Temp\\1\\SNAGHTML2f83abe1.PNG" \* MERGEFORMATINET </w:instrText>
      </w:r>
      <w:r w:rsidR="0003460B">
        <w:fldChar w:fldCharType="separate"/>
      </w:r>
      <w:r w:rsidR="006F34B7">
        <w:fldChar w:fldCharType="begin"/>
      </w:r>
      <w:r w:rsidR="006F34B7">
        <w:instrText xml:space="preserve"> INCLUDEPICTURE  "C:\\Users\\rileygr\\AppData\\Local\\Temp\\1\\SNAGHTML2f83abe1.PNG" \* MERGEFORMATINET </w:instrText>
      </w:r>
      <w:r w:rsidR="006F34B7">
        <w:fldChar w:fldCharType="separate"/>
      </w:r>
      <w:r w:rsidR="00BF043C">
        <w:fldChar w:fldCharType="begin"/>
      </w:r>
      <w:r w:rsidR="00BF043C">
        <w:instrText xml:space="preserve"> INCLUDEPICTURE  "C:\\Users\\rileygr\\AppData\\Local\\Temp\\1\\SNAGHTML2f83abe1.PNG" \* MERGEFORMATINET </w:instrText>
      </w:r>
      <w:r w:rsidR="00BF043C">
        <w:fldChar w:fldCharType="separate"/>
      </w:r>
      <w:r w:rsidR="00BE6C1F">
        <w:fldChar w:fldCharType="begin"/>
      </w:r>
      <w:r w:rsidR="00BE6C1F">
        <w:instrText xml:space="preserve"> INCLUDEPICTURE  "C:\\Users\\rileygr\\AppData\\Local\\Temp\\1\\SNAGHTML2f83abe1.PNG" \* MERGEFORMATINET </w:instrText>
      </w:r>
      <w:r w:rsidR="00BE6C1F">
        <w:fldChar w:fldCharType="separate"/>
      </w:r>
      <w:r w:rsidR="008326A0">
        <w:fldChar w:fldCharType="begin"/>
      </w:r>
      <w:r w:rsidR="008326A0">
        <w:instrText xml:space="preserve"> INCLUDEPICTURE  "C:\\Users\\rileygr\\AppData\\Local\\Temp\\1\\SNAGHTML2f83abe1.PNG" \* MERGEFORMATINET </w:instrText>
      </w:r>
      <w:r w:rsidR="008326A0">
        <w:fldChar w:fldCharType="separate"/>
      </w:r>
      <w:r w:rsidR="00617AE7">
        <w:fldChar w:fldCharType="begin"/>
      </w:r>
      <w:r w:rsidR="00617AE7">
        <w:instrText xml:space="preserve"> INCLUDEPICTURE  "C:\\Users\\rileygr\\AppData\\Local\\Temp\\1\\SNAGHTML2f83abe1.PNG" \* MERGEFORMATINET </w:instrText>
      </w:r>
      <w:r w:rsidR="00617AE7">
        <w:fldChar w:fldCharType="separate"/>
      </w:r>
      <w:r w:rsidR="00703F53">
        <w:fldChar w:fldCharType="begin"/>
      </w:r>
      <w:r w:rsidR="00703F53">
        <w:instrText xml:space="preserve"> INCLUDEPICTURE  "C:\\Users\\rileygr\\AppData\\Local\\Temp\\1\\SNAGHTML2f83abe1.PNG" \* MERGEFORMATINET </w:instrText>
      </w:r>
      <w:r w:rsidR="00703F53">
        <w:fldChar w:fldCharType="separate"/>
      </w:r>
      <w:r w:rsidR="00D326BE">
        <w:fldChar w:fldCharType="begin"/>
      </w:r>
      <w:r w:rsidR="00D326BE">
        <w:instrText xml:space="preserve"> INCLUDEPICTURE  "C:\\Users\\rileygr\\AppData\\Local\\Temp\\1\\SNAGHTML2f83abe1.PNG" \* MERGEFORMATINET </w:instrText>
      </w:r>
      <w:r w:rsidR="00D326BE">
        <w:fldChar w:fldCharType="separate"/>
      </w:r>
      <w:r w:rsidR="00326965">
        <w:fldChar w:fldCharType="begin"/>
      </w:r>
      <w:r w:rsidR="00326965">
        <w:instrText xml:space="preserve"> INCLUDEPICTURE  "C:\\Users\\rileygr\\AppData\\Local\\Temp\\1\\SNAGHTML2f83abe1.PNG" \* MERGEFORMATINET </w:instrText>
      </w:r>
      <w:r w:rsidR="00326965">
        <w:fldChar w:fldCharType="separate"/>
      </w:r>
      <w:r w:rsidR="007D414E">
        <w:fldChar w:fldCharType="begin"/>
      </w:r>
      <w:r w:rsidR="007D414E">
        <w:instrText xml:space="preserve"> INCLUDEPICTURE  "C:\\Users\\rileygr\\AppData\\Local\\Temp\\1\\SNAGHTML2f83abe1.PNG" \* MERGEFORMATINET </w:instrText>
      </w:r>
      <w:r w:rsidR="007D414E">
        <w:fldChar w:fldCharType="separate"/>
      </w:r>
      <w:r w:rsidR="00D70EF6">
        <w:fldChar w:fldCharType="begin"/>
      </w:r>
      <w:r w:rsidR="00D70EF6">
        <w:instrText xml:space="preserve"> INCLUDEPICTURE  "C:\\Users\\rileygr\\AppData\\Local\\Temp\\1\\SNAGHTML2f83abe1.PNG" \* MERGEFORMATINET </w:instrText>
      </w:r>
      <w:r w:rsidR="00D70EF6">
        <w:fldChar w:fldCharType="separate"/>
      </w:r>
      <w:r w:rsidR="00CE0B4E">
        <w:fldChar w:fldCharType="begin"/>
      </w:r>
      <w:r w:rsidR="00CE0B4E">
        <w:instrText xml:space="preserve"> INCLUDEPICTURE  "C:\\Users\\rileygr\\AppData\\Local\\Temp\\1\\SNAGHTML2f83abe1.PNG" \* MERGEFORMATINET </w:instrText>
      </w:r>
      <w:r w:rsidR="00CE0B4E">
        <w:fldChar w:fldCharType="separate"/>
      </w:r>
      <w:r w:rsidR="00D66BD3">
        <w:fldChar w:fldCharType="begin"/>
      </w:r>
      <w:r w:rsidR="00D66BD3">
        <w:instrText xml:space="preserve"> INCLUDEPICTURE  "C:\\Users\\rileygr\\AppData\\Local\\Temp\\1\\SNAGHTML2f83abe1.PNG" \* MERGEFORMATINET </w:instrText>
      </w:r>
      <w:r w:rsidR="00D66BD3">
        <w:fldChar w:fldCharType="separate"/>
      </w:r>
      <w:r w:rsidR="00473374">
        <w:fldChar w:fldCharType="begin"/>
      </w:r>
      <w:r w:rsidR="00473374">
        <w:instrText xml:space="preserve"> INCLUDEPICTURE  "https://sp.ncbi.nlm.nih.gov/IEB/RCS/Forensics/AppData/Local/Temp/1/SNAGHTML2f83abe1.PNG" \* MERGEFORMATINET </w:instrText>
      </w:r>
      <w:r w:rsidR="00473374">
        <w:fldChar w:fldCharType="separate"/>
      </w:r>
      <w:r w:rsidR="00395D48">
        <w:fldChar w:fldCharType="begin"/>
      </w:r>
      <w:r w:rsidR="00395D48">
        <w:instrText xml:space="preserve"> INCLUDEPICTURE  "C:\\Users\\rileygr\\AppData\\Local\\Microsoft\\Windows\\Temporary Internet Files\\AppData\\Local\\Temp\\1\\SNAGHTML2f83abe1.PNG" \* MERGEFORMATINET </w:instrText>
      </w:r>
      <w:r w:rsidR="00395D48">
        <w:fldChar w:fldCharType="separate"/>
      </w:r>
      <w:r w:rsidR="00996926">
        <w:fldChar w:fldCharType="begin"/>
      </w:r>
      <w:r w:rsidR="00996926">
        <w:instrText xml:space="preserve"> INCLUDEPICTURE  "C:\\Users\\goorrob\\Documents\\AppData\\Local\\Microsoft\\Windows\\Temporary Internet Files\\AppData\\Local\\Temp\\1\\SNAGHTML2f83abe1.PNG" \* MERGEFORMATINET </w:instrText>
      </w:r>
      <w:r w:rsidR="00996926">
        <w:fldChar w:fldCharType="separate"/>
      </w:r>
      <w:r w:rsidR="00D205B5">
        <w:fldChar w:fldCharType="begin"/>
      </w:r>
      <w:r w:rsidR="00D205B5">
        <w:instrText xml:space="preserve"> INCLUDEPICTURE  "C:\\Users\\goorrob\\Documents\\AppData\\Local\\Microsoft\\Windows\\Temporary Internet Files\\AppData\\Local\\Temp\\1\\SNAGHTML2f83abe1.PNG" \* MERGEFORMATINET </w:instrText>
      </w:r>
      <w:r w:rsidR="00D205B5">
        <w:fldChar w:fldCharType="separate"/>
      </w:r>
      <w:r w:rsidR="000E16D8">
        <w:fldChar w:fldCharType="begin"/>
      </w:r>
      <w:r w:rsidR="000E16D8">
        <w:instrText xml:space="preserve"> INCLUDEPICTURE  "C:\\Users\\goorrob\\Documents\\AppData\\Local\\Microsoft\\Windows\\Temporary Internet Files\\AppData\\Local\\Temp\\1\\SNAGHTML2f83abe1.PNG" \* MERGEFORMATINET </w:instrText>
      </w:r>
      <w:r w:rsidR="000E16D8">
        <w:fldChar w:fldCharType="separate"/>
      </w:r>
      <w:r w:rsidR="0015265F">
        <w:fldChar w:fldCharType="begin"/>
      </w:r>
      <w:r w:rsidR="0015265F">
        <w:instrText xml:space="preserve"> INCLUDEPICTURE  "C:\\Users\\goorrob\\Documents\\AppData\\Local\\Microsoft\\Windows\\Temporary Internet Files\\AppData\\Local\\Temp\\1\\SNAGHTML2f83abe1.PNG" \* MERGEFORMATINET </w:instrText>
      </w:r>
      <w:r w:rsidR="0015265F">
        <w:fldChar w:fldCharType="separate"/>
      </w:r>
      <w:r w:rsidR="00B61253">
        <w:fldChar w:fldCharType="begin"/>
      </w:r>
      <w:r w:rsidR="00B61253">
        <w:instrText xml:space="preserve"> INCLUDEPICTURE  "C:\\Users\\goorrob\\Documents\\AppData\\Local\\Microsoft\\Windows\\Temporary Internet Files\\AppData\\Local\\Temp\\1\\SNAGHTML2f83abe1.PNG" \* MERGEFORMATINET </w:instrText>
      </w:r>
      <w:r w:rsidR="00B61253">
        <w:fldChar w:fldCharType="separate"/>
      </w:r>
      <w:r w:rsidR="00A83DCA">
        <w:fldChar w:fldCharType="begin"/>
      </w:r>
      <w:r w:rsidR="00A83DCA">
        <w:instrText xml:space="preserve"> INCLUDEPICTURE  "C:\\Users\\goorrob\\Documents\\AppData\\Local\\Microsoft\\Windows\\Temporary Internet Files\\AppData\\Local\\Temp\\1\\SNAGHTML2f83abe1.PNG" \* MERGEFORMATINET </w:instrText>
      </w:r>
      <w:r w:rsidR="00A83DCA">
        <w:fldChar w:fldCharType="separate"/>
      </w:r>
      <w:r w:rsidR="00E47281">
        <w:fldChar w:fldCharType="begin"/>
      </w:r>
      <w:r w:rsidR="00E47281">
        <w:instrText xml:space="preserve"> INCLUDEPICTURE  "C:\\Users\\goorrob\\Documents\\AppData\\Local\\Microsoft\\Windows\\Temporary Internet Files\\AppData\\Local\\Temp\\1\\SNAGHTML2f83abe1.PNG" \* MERGEFORMATINET </w:instrText>
      </w:r>
      <w:r w:rsidR="00E47281">
        <w:fldChar w:fldCharType="separate"/>
      </w:r>
      <w:r w:rsidR="00364CCC">
        <w:fldChar w:fldCharType="begin"/>
      </w:r>
      <w:r w:rsidR="00364CCC">
        <w:instrText xml:space="preserve"> INCLUDEPICTURE  "C:\\Users\\goorrob\\Documents\\AppData\\Local\\Microsoft\\Windows\\Temporary Internet Files\\AppData\\Local\\Temp\\1\\SNAGHTML2f83abe1.PNG" \* MERGEFORMATINET </w:instrText>
      </w:r>
      <w:r w:rsidR="00364CCC">
        <w:fldChar w:fldCharType="separate"/>
      </w:r>
      <w:r w:rsidR="00967738">
        <w:fldChar w:fldCharType="begin"/>
      </w:r>
      <w:r w:rsidR="00967738">
        <w:instrText xml:space="preserve"> INCLUDEPICTURE  "C:\\Users\\goorrob\\Documents\\AppData\\Local\\Microsoft\\Windows\\Temporary Internet Files\\AppData\\Local\\Temp\\1\\SNAGHTML2f83abe1.PNG" \* MERGEFORMATINET </w:instrText>
      </w:r>
      <w:r w:rsidR="00967738">
        <w:fldChar w:fldCharType="separate"/>
      </w:r>
      <w:r w:rsidR="00C63820">
        <w:fldChar w:fldCharType="begin"/>
      </w:r>
      <w:r w:rsidR="00C63820">
        <w:instrText xml:space="preserve"> INCLUDEPICTURE  "C:\\Users\\goorrob\\Documents\\AppData\\Local\\Microsoft\\Windows\\Temporary Internet Files\\AppData\\Local\\Temp\\1\\SNAGHTML2f83abe1.PNG" \* MERGEFORMATINET </w:instrText>
      </w:r>
      <w:r w:rsidR="00C63820">
        <w:fldChar w:fldCharType="separate"/>
      </w:r>
      <w:r w:rsidR="00C30328">
        <w:fldChar w:fldCharType="begin"/>
      </w:r>
      <w:r w:rsidR="00C30328">
        <w:instrText xml:space="preserve"> INCLUDEPICTURE  "C:\\Users\\goorrob\\Documents\\AppData\\Local\\Microsoft\\Windows\\Temporary Internet Files\\AppData\\Local\\Temp\\1\\SNAGHTML2f83abe1.PNG" \* MERGEFORMATINET </w:instrText>
      </w:r>
      <w:r w:rsidR="00C30328">
        <w:fldChar w:fldCharType="separate"/>
      </w:r>
      <w:r w:rsidR="00A73805">
        <w:fldChar w:fldCharType="begin"/>
      </w:r>
      <w:r w:rsidR="00A73805">
        <w:instrText xml:space="preserve"> INCLUDEPICTURE  "C:\\Users\\goorrob\\Documents\\AppData\\Local\\Microsoft\\Windows\\Temporary Internet Files\\AppData\\Local\\Temp\\1\\SNAGHTML2f83abe1.PNG" \* MERGEFORMATINET </w:instrText>
      </w:r>
      <w:r w:rsidR="00A73805">
        <w:fldChar w:fldCharType="separate"/>
      </w:r>
      <w:r w:rsidR="00710F2D">
        <w:fldChar w:fldCharType="begin"/>
      </w:r>
      <w:r w:rsidR="00710F2D">
        <w:instrText xml:space="preserve"> INCLUDEPICTURE  "C:\\Users\\goorrob\\Documents\\AppData\\Local\\Microsoft\\Windows\\Temporary Internet Files\\AppData\\Local\\Temp\\1\\SNAGHTML2f83abe1.PNG" \* MERGEFORMATINET </w:instrText>
      </w:r>
      <w:r w:rsidR="00710F2D">
        <w:fldChar w:fldCharType="separate"/>
      </w:r>
      <w:r w:rsidR="003B7C81">
        <w:fldChar w:fldCharType="begin"/>
      </w:r>
      <w:r w:rsidR="003B7C81">
        <w:instrText xml:space="preserve"> INCLUDEPICTURE  "C:\\Users\\goorrob\\Documents\\AppData\\Local\\Microsoft\\Windows\\Temporary Internet Files\\AppData\\Local\\Temp\\1\\SNAGHTML2f83abe1.PNG" \* MERGEFORMATINET </w:instrText>
      </w:r>
      <w:r w:rsidR="003B7C81">
        <w:fldChar w:fldCharType="separate"/>
      </w:r>
      <w:r w:rsidR="00721B0F">
        <w:fldChar w:fldCharType="begin"/>
      </w:r>
      <w:r w:rsidR="00721B0F">
        <w:instrText xml:space="preserve"> INCLUDEPICTURE  "C:\\Users\\goorrob\\Documents\\AppData\\Local\\Microsoft\\Windows\\Temporary Internet Files\\AppData\\Local\\Temp\\1\\SNAGHTML2f83abe1.PNG" \* MERGEFORMATINET </w:instrText>
      </w:r>
      <w:r w:rsidR="00721B0F">
        <w:fldChar w:fldCharType="separate"/>
      </w:r>
      <w:r w:rsidR="00FD3ECA">
        <w:fldChar w:fldCharType="begin"/>
      </w:r>
      <w:r w:rsidR="00FD3ECA">
        <w:instrText xml:space="preserve"> INCLUDEPICTURE  "C:\\Users\\goorrob\\Documents\\AppData\\Local\\Microsoft\\Windows\\Temporary Internet Files\\AppData\\Local\\Temp\\1\\SNAGHTML2f83abe1.PNG" \* MERGEFORMATINET </w:instrText>
      </w:r>
      <w:r w:rsidR="00FD3ECA">
        <w:fldChar w:fldCharType="separate"/>
      </w:r>
      <w:r w:rsidR="008A0C77">
        <w:fldChar w:fldCharType="begin"/>
      </w:r>
      <w:r w:rsidR="008A0C77">
        <w:instrText xml:space="preserve"> INCLUDEPICTURE  "C:\\Users\\goorrob\\Documents\\AppData\\Local\\Microsoft\\Windows\\Temporary Internet Files\\AppData\\Local\\Temp\\1\\SNAGHTML2f83abe1.PNG" \* MERGEFORMATINET </w:instrText>
      </w:r>
      <w:r w:rsidR="008A0C77">
        <w:fldChar w:fldCharType="separate"/>
      </w:r>
      <w:r w:rsidR="009712D9">
        <w:fldChar w:fldCharType="begin"/>
      </w:r>
      <w:r w:rsidR="009712D9">
        <w:instrText xml:space="preserve"> INCLUDEPICTURE  "C:\\Users\\goorrob\\Documents\\AppData\\Local\\Microsoft\\Windows\\Temporary Internet Files\\AppData\\Local\\Temp\\1\\SNAGHTML2f83abe1.PNG" \* MERGEFORMATINET </w:instrText>
      </w:r>
      <w:r w:rsidR="009712D9">
        <w:fldChar w:fldCharType="separate"/>
      </w:r>
      <w:r w:rsidR="00635CE8">
        <w:fldChar w:fldCharType="begin"/>
      </w:r>
      <w:r w:rsidR="00635CE8">
        <w:instrText xml:space="preserve"> INCLUDEPICTURE  "C:\\Users\\goorrob\\Documents\\AppData\\Local\\Microsoft\\Windows\\Temporary Internet Files\\AppData\\Local\\Temp\\1\\SNAGHTML2f83abe1.PNG" \* MERGEFORMATINET </w:instrText>
      </w:r>
      <w:r w:rsidR="00635CE8">
        <w:fldChar w:fldCharType="separate"/>
      </w:r>
      <w:r w:rsidR="00221DC3">
        <w:fldChar w:fldCharType="begin"/>
      </w:r>
      <w:r w:rsidR="00221DC3">
        <w:instrText xml:space="preserve"> INCLUDEPICTURE  "C:\\Users\\goorrob\\Documents\\AppData\\Local\\Microsoft\\Windows\\Temporary Internet Files\\AppData\\Local\\Temp\\1\\SNAGHTML2f83abe1.PNG" \* MERGEFORMATINET </w:instrText>
      </w:r>
      <w:r w:rsidR="00221DC3">
        <w:fldChar w:fldCharType="separate"/>
      </w:r>
      <w:r w:rsidR="00C868B4">
        <w:fldChar w:fldCharType="begin"/>
      </w:r>
      <w:r w:rsidR="00C868B4">
        <w:instrText xml:space="preserve"> </w:instrText>
      </w:r>
      <w:r w:rsidR="00C868B4">
        <w:instrText>INCLUDEPICTURE  "C:\\Users\\goorrob\\Documents\\AppData\\Lo</w:instrText>
      </w:r>
      <w:r w:rsidR="00C868B4">
        <w:instrText>cal\\Microsoft\\Windows\\Temporary Internet Files\\AppData\\Local\\Temp\\1\\SNAGHTML2f83abe1.PNG" \* MERGEFORMATINET</w:instrText>
      </w:r>
      <w:r w:rsidR="00C868B4">
        <w:instrText xml:space="preserve"> </w:instrText>
      </w:r>
      <w:r w:rsidR="00C868B4">
        <w:fldChar w:fldCharType="separate"/>
      </w:r>
      <w:r w:rsidR="00A37847">
        <w:pict w14:anchorId="73195F7E">
          <v:shape id="_x0000_i1045" type="#_x0000_t75" style="width:427.6pt;height:318.05pt">
            <v:imagedata r:id="rId54" r:href="rId55"/>
          </v:shape>
        </w:pict>
      </w:r>
      <w:r w:rsidR="00C868B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rsidR="00E47281">
        <w:fldChar w:fldCharType="end"/>
      </w:r>
      <w:r w:rsidR="00A83DCA">
        <w:fldChar w:fldCharType="end"/>
      </w:r>
      <w:r w:rsidR="00B61253">
        <w:fldChar w:fldCharType="end"/>
      </w:r>
      <w:r w:rsidR="0015265F">
        <w:fldChar w:fldCharType="end"/>
      </w:r>
      <w:r w:rsidR="000E16D8">
        <w:fldChar w:fldCharType="end"/>
      </w:r>
      <w:r w:rsidR="00D205B5">
        <w:fldChar w:fldCharType="end"/>
      </w:r>
      <w:r w:rsidR="00996926">
        <w:fldChar w:fldCharType="end"/>
      </w:r>
      <w:r w:rsidR="00395D48">
        <w:fldChar w:fldCharType="end"/>
      </w:r>
      <w:r w:rsidR="00473374">
        <w:fldChar w:fldCharType="end"/>
      </w:r>
      <w:r w:rsidR="00D66BD3">
        <w:fldChar w:fldCharType="end"/>
      </w:r>
      <w:r w:rsidR="00CE0B4E">
        <w:fldChar w:fldCharType="end"/>
      </w:r>
      <w:r w:rsidR="00D70EF6">
        <w:fldChar w:fldCharType="end"/>
      </w:r>
      <w:r w:rsidR="007D414E">
        <w:fldChar w:fldCharType="end"/>
      </w:r>
      <w:r w:rsidR="00326965">
        <w:fldChar w:fldCharType="end"/>
      </w:r>
      <w:r w:rsidR="00D326BE">
        <w:fldChar w:fldCharType="end"/>
      </w:r>
      <w:r w:rsidR="00703F53">
        <w:fldChar w:fldCharType="end"/>
      </w:r>
      <w:r w:rsidR="00617AE7">
        <w:fldChar w:fldCharType="end"/>
      </w:r>
      <w:r w:rsidR="008326A0">
        <w:fldChar w:fldCharType="end"/>
      </w:r>
      <w:r w:rsidR="00BE6C1F">
        <w:fldChar w:fldCharType="end"/>
      </w:r>
      <w:r w:rsidR="00BF043C">
        <w:fldChar w:fldCharType="end"/>
      </w:r>
      <w:r w:rsidR="006F34B7">
        <w:fldChar w:fldCharType="end"/>
      </w:r>
      <w:r w:rsidR="0003460B">
        <w:fldChar w:fldCharType="end"/>
      </w:r>
      <w:r w:rsidR="006B6C8E">
        <w:fldChar w:fldCharType="end"/>
      </w:r>
      <w:r w:rsidR="00E30E79">
        <w:fldChar w:fldCharType="end"/>
      </w:r>
      <w:r w:rsidR="00BD3D39">
        <w:fldChar w:fldCharType="end"/>
      </w:r>
      <w:r w:rsidR="00FA77E5">
        <w:fldChar w:fldCharType="end"/>
      </w:r>
      <w:r w:rsidR="00833C31">
        <w:fldChar w:fldCharType="end"/>
      </w:r>
      <w:r w:rsidR="0090454A">
        <w:fldChar w:fldCharType="end"/>
      </w:r>
      <w:r w:rsidR="00E7647B">
        <w:fldChar w:fldCharType="end"/>
      </w:r>
      <w:r w:rsidR="008951DF">
        <w:fldChar w:fldCharType="end"/>
      </w:r>
      <w:r w:rsidR="001357E6">
        <w:fldChar w:fldCharType="end"/>
      </w:r>
      <w:r w:rsidR="00386A94">
        <w:fldChar w:fldCharType="end"/>
      </w:r>
      <w:r w:rsidR="00326572">
        <w:fldChar w:fldCharType="end"/>
      </w:r>
      <w:r>
        <w:fldChar w:fldCharType="end"/>
      </w:r>
    </w:p>
    <w:p w14:paraId="50E584EF" w14:textId="77777777" w:rsidR="004A7B0B" w:rsidRDefault="004A7B0B" w:rsidP="006C225D">
      <w:r>
        <w:rPr>
          <w:b/>
        </w:rPr>
        <w:br w:type="page"/>
      </w:r>
      <w:r w:rsidRPr="005030E4">
        <w:rPr>
          <w:b/>
        </w:rPr>
        <w:lastRenderedPageBreak/>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77777777" w:rsidR="004A7B0B" w:rsidRDefault="00AE10AB" w:rsidP="005030E4">
      <w:pPr>
        <w:jc w:val="center"/>
        <w:rPr>
          <w:b/>
        </w:rPr>
      </w:pPr>
      <w:r>
        <w:fldChar w:fldCharType="begin"/>
      </w:r>
      <w:r>
        <w:instrText xml:space="preserve"> INCLUDEPICTURE "C:\\Users\\rileygr\\AppData\\Local\\Temp\\1\\SNAGHTML2f8aa0ca.PNG" \* MERGEFORMATINET </w:instrText>
      </w:r>
      <w:r>
        <w:fldChar w:fldCharType="separate"/>
      </w:r>
      <w:r w:rsidR="00326572">
        <w:fldChar w:fldCharType="begin"/>
      </w:r>
      <w:r w:rsidR="00326572">
        <w:instrText xml:space="preserve"> INCLUDEPICTURE  "C:\\Users\\rileygr\\AppData\\Local\\Temp\\1\\SNAGHTML2f8aa0ca.PNG" \* MERGEFORMATINET </w:instrText>
      </w:r>
      <w:r w:rsidR="00326572">
        <w:fldChar w:fldCharType="separate"/>
      </w:r>
      <w:r w:rsidR="00386A94">
        <w:fldChar w:fldCharType="begin"/>
      </w:r>
      <w:r w:rsidR="00386A94">
        <w:instrText xml:space="preserve"> INCLUDEPICTURE  "C:\\Users\\rileygr\\AppData\\Local\\Temp\\1\\SNAGHTML2f8aa0ca.PNG" \* MERGEFORMATINET </w:instrText>
      </w:r>
      <w:r w:rsidR="00386A94">
        <w:fldChar w:fldCharType="separate"/>
      </w:r>
      <w:r w:rsidR="001357E6">
        <w:fldChar w:fldCharType="begin"/>
      </w:r>
      <w:r w:rsidR="001357E6">
        <w:instrText xml:space="preserve"> INCLUDEPICTURE  "C:\\Users\\rileygr\\AppData\\Local\\Temp\\1\\SNAGHTML2f8aa0ca.PNG" \* MERGEFORMATINET </w:instrText>
      </w:r>
      <w:r w:rsidR="001357E6">
        <w:fldChar w:fldCharType="separate"/>
      </w:r>
      <w:r w:rsidR="008951DF">
        <w:fldChar w:fldCharType="begin"/>
      </w:r>
      <w:r w:rsidR="008951DF">
        <w:instrText xml:space="preserve"> INCLUDEPICTURE  "C:\\Users\\rileygr\\AppData\\Local\\Temp\\1\\SNAGHTML2f8aa0ca.PNG" \* MERGEFORMATINET </w:instrText>
      </w:r>
      <w:r w:rsidR="008951DF">
        <w:fldChar w:fldCharType="separate"/>
      </w:r>
      <w:r w:rsidR="00E7647B">
        <w:fldChar w:fldCharType="begin"/>
      </w:r>
      <w:r w:rsidR="00E7647B">
        <w:instrText xml:space="preserve"> INCLUDEPICTURE  "C:\\Users\\rileygr\\AppData\\Local\\Temp\\1\\SNAGHTML2f8aa0ca.PNG" \* MERGEFORMATINET </w:instrText>
      </w:r>
      <w:r w:rsidR="00E7647B">
        <w:fldChar w:fldCharType="separate"/>
      </w:r>
      <w:r w:rsidR="0090454A">
        <w:fldChar w:fldCharType="begin"/>
      </w:r>
      <w:r w:rsidR="0090454A">
        <w:instrText xml:space="preserve"> INCLUDEPICTURE  "C:\\Users\\rileygr\\AppData\\Local\\Temp\\1\\SNAGHTML2f8aa0ca.PNG" \* MERGEFORMATINET </w:instrText>
      </w:r>
      <w:r w:rsidR="0090454A">
        <w:fldChar w:fldCharType="separate"/>
      </w:r>
      <w:r w:rsidR="00833C31">
        <w:fldChar w:fldCharType="begin"/>
      </w:r>
      <w:r w:rsidR="00833C31">
        <w:instrText xml:space="preserve"> INCLUDEPICTURE  "C:\\Users\\rileygr\\AppData\\Local\\Temp\\1\\SNAGHTML2f8aa0ca.PNG" \* MERGEFORMATINET </w:instrText>
      </w:r>
      <w:r w:rsidR="00833C31">
        <w:fldChar w:fldCharType="separate"/>
      </w:r>
      <w:r w:rsidR="00FA77E5">
        <w:fldChar w:fldCharType="begin"/>
      </w:r>
      <w:r w:rsidR="00FA77E5">
        <w:instrText xml:space="preserve"> INCLUDEPICTURE  "C:\\Users\\rileygr\\AppData\\Local\\Temp\\1\\SNAGHTML2f8aa0ca.PNG" \* MERGEFORMATINET </w:instrText>
      </w:r>
      <w:r w:rsidR="00FA77E5">
        <w:fldChar w:fldCharType="separate"/>
      </w:r>
      <w:r w:rsidR="00BD3D39">
        <w:fldChar w:fldCharType="begin"/>
      </w:r>
      <w:r w:rsidR="00BD3D39">
        <w:instrText xml:space="preserve"> INCLUDEPICTURE  "C:\\Users\\rileygr\\AppData\\Local\\Temp\\1\\SNAGHTML2f8aa0ca.PNG" \* MERGEFORMATINET </w:instrText>
      </w:r>
      <w:r w:rsidR="00BD3D39">
        <w:fldChar w:fldCharType="separate"/>
      </w:r>
      <w:r w:rsidR="00E30E79">
        <w:fldChar w:fldCharType="begin"/>
      </w:r>
      <w:r w:rsidR="00E30E79">
        <w:instrText xml:space="preserve"> INCLUDEPICTURE  "C:\\Users\\rileygr\\AppData\\Local\\Temp\\1\\SNAGHTML2f8aa0ca.PNG" \* MERGEFORMATINET </w:instrText>
      </w:r>
      <w:r w:rsidR="00E30E79">
        <w:fldChar w:fldCharType="separate"/>
      </w:r>
      <w:r w:rsidR="006B6C8E">
        <w:fldChar w:fldCharType="begin"/>
      </w:r>
      <w:r w:rsidR="006B6C8E">
        <w:instrText xml:space="preserve"> INCLUDEPICTURE  "C:\\Users\\rileygr\\AppData\\Local\\Temp\\1\\SNAGHTML2f8aa0ca.PNG" \* MERGEFORMATINET </w:instrText>
      </w:r>
      <w:r w:rsidR="006B6C8E">
        <w:fldChar w:fldCharType="separate"/>
      </w:r>
      <w:r w:rsidR="0003460B">
        <w:fldChar w:fldCharType="begin"/>
      </w:r>
      <w:r w:rsidR="0003460B">
        <w:instrText xml:space="preserve"> INCLUDEPICTURE  "C:\\Users\\rileygr\\AppData\\Local\\Temp\\1\\SNAGHTML2f8aa0ca.PNG" \* MERGEFORMATINET </w:instrText>
      </w:r>
      <w:r w:rsidR="0003460B">
        <w:fldChar w:fldCharType="separate"/>
      </w:r>
      <w:r w:rsidR="006F34B7">
        <w:fldChar w:fldCharType="begin"/>
      </w:r>
      <w:r w:rsidR="006F34B7">
        <w:instrText xml:space="preserve"> INCLUDEPICTURE  "C:\\Users\\rileygr\\AppData\\Local\\Temp\\1\\SNAGHTML2f8aa0ca.PNG" \* MERGEFORMATINET </w:instrText>
      </w:r>
      <w:r w:rsidR="006F34B7">
        <w:fldChar w:fldCharType="separate"/>
      </w:r>
      <w:r w:rsidR="00BF043C">
        <w:fldChar w:fldCharType="begin"/>
      </w:r>
      <w:r w:rsidR="00BF043C">
        <w:instrText xml:space="preserve"> INCLUDEPICTURE  "C:\\Users\\rileygr\\AppData\\Local\\Temp\\1\\SNAGHTML2f8aa0ca.PNG" \* MERGEFORMATINET </w:instrText>
      </w:r>
      <w:r w:rsidR="00BF043C">
        <w:fldChar w:fldCharType="separate"/>
      </w:r>
      <w:r w:rsidR="00BE6C1F">
        <w:fldChar w:fldCharType="begin"/>
      </w:r>
      <w:r w:rsidR="00BE6C1F">
        <w:instrText xml:space="preserve"> INCLUDEPICTURE  "C:\\Users\\rileygr\\AppData\\Local\\Temp\\1\\SNAGHTML2f8aa0ca.PNG" \* MERGEFORMATINET </w:instrText>
      </w:r>
      <w:r w:rsidR="00BE6C1F">
        <w:fldChar w:fldCharType="separate"/>
      </w:r>
      <w:r w:rsidR="008326A0">
        <w:fldChar w:fldCharType="begin"/>
      </w:r>
      <w:r w:rsidR="008326A0">
        <w:instrText xml:space="preserve"> INCLUDEPICTURE  "C:\\Users\\rileygr\\AppData\\Local\\Temp\\1\\SNAGHTML2f8aa0ca.PNG" \* MERGEFORMATINET </w:instrText>
      </w:r>
      <w:r w:rsidR="008326A0">
        <w:fldChar w:fldCharType="separate"/>
      </w:r>
      <w:r w:rsidR="00617AE7">
        <w:fldChar w:fldCharType="begin"/>
      </w:r>
      <w:r w:rsidR="00617AE7">
        <w:instrText xml:space="preserve"> INCLUDEPICTURE  "C:\\Users\\rileygr\\AppData\\Local\\Temp\\1\\SNAGHTML2f8aa0ca.PNG" \* MERGEFORMATINET </w:instrText>
      </w:r>
      <w:r w:rsidR="00617AE7">
        <w:fldChar w:fldCharType="separate"/>
      </w:r>
      <w:r w:rsidR="00703F53">
        <w:fldChar w:fldCharType="begin"/>
      </w:r>
      <w:r w:rsidR="00703F53">
        <w:instrText xml:space="preserve"> INCLUDEPICTURE  "C:\\Users\\rileygr\\AppData\\Local\\Temp\\1\\SNAGHTML2f8aa0ca.PNG" \* MERGEFORMATINET </w:instrText>
      </w:r>
      <w:r w:rsidR="00703F53">
        <w:fldChar w:fldCharType="separate"/>
      </w:r>
      <w:r w:rsidR="00D326BE">
        <w:fldChar w:fldCharType="begin"/>
      </w:r>
      <w:r w:rsidR="00D326BE">
        <w:instrText xml:space="preserve"> INCLUDEPICTURE  "C:\\Users\\rileygr\\AppData\\Local\\Temp\\1\\SNAGHTML2f8aa0ca.PNG" \* MERGEFORMATINET </w:instrText>
      </w:r>
      <w:r w:rsidR="00D326BE">
        <w:fldChar w:fldCharType="separate"/>
      </w:r>
      <w:r w:rsidR="00326965">
        <w:fldChar w:fldCharType="begin"/>
      </w:r>
      <w:r w:rsidR="00326965">
        <w:instrText xml:space="preserve"> INCLUDEPICTURE  "C:\\Users\\rileygr\\AppData\\Local\\Temp\\1\\SNAGHTML2f8aa0ca.PNG" \* MERGEFORMATINET </w:instrText>
      </w:r>
      <w:r w:rsidR="00326965">
        <w:fldChar w:fldCharType="separate"/>
      </w:r>
      <w:r w:rsidR="007D414E">
        <w:fldChar w:fldCharType="begin"/>
      </w:r>
      <w:r w:rsidR="007D414E">
        <w:instrText xml:space="preserve"> INCLUDEPICTURE  "C:\\Users\\rileygr\\AppData\\Local\\Temp\\1\\SNAGHTML2f8aa0ca.PNG" \* MERGEFORMATINET </w:instrText>
      </w:r>
      <w:r w:rsidR="007D414E">
        <w:fldChar w:fldCharType="separate"/>
      </w:r>
      <w:r w:rsidR="00D70EF6">
        <w:fldChar w:fldCharType="begin"/>
      </w:r>
      <w:r w:rsidR="00D70EF6">
        <w:instrText xml:space="preserve"> INCLUDEPICTURE  "C:\\Users\\rileygr\\AppData\\Local\\Temp\\1\\SNAGHTML2f8aa0ca.PNG" \* MERGEFORMATINET </w:instrText>
      </w:r>
      <w:r w:rsidR="00D70EF6">
        <w:fldChar w:fldCharType="separate"/>
      </w:r>
      <w:r w:rsidR="00CE0B4E">
        <w:fldChar w:fldCharType="begin"/>
      </w:r>
      <w:r w:rsidR="00CE0B4E">
        <w:instrText xml:space="preserve"> INCLUDEPICTURE  "C:\\Users\\rileygr\\AppData\\Local\\Temp\\1\\SNAGHTML2f8aa0ca.PNG" \* MERGEFORMATINET </w:instrText>
      </w:r>
      <w:r w:rsidR="00CE0B4E">
        <w:fldChar w:fldCharType="separate"/>
      </w:r>
      <w:r w:rsidR="00D66BD3">
        <w:fldChar w:fldCharType="begin"/>
      </w:r>
      <w:r w:rsidR="00D66BD3">
        <w:instrText xml:space="preserve"> INCLUDEPICTURE  "C:\\Users\\rileygr\\AppData\\Local\\Temp\\1\\SNAGHTML2f8aa0ca.PNG" \* MERGEFORMATINET </w:instrText>
      </w:r>
      <w:r w:rsidR="00D66BD3">
        <w:fldChar w:fldCharType="separate"/>
      </w:r>
      <w:r w:rsidR="00473374">
        <w:fldChar w:fldCharType="begin"/>
      </w:r>
      <w:r w:rsidR="00473374">
        <w:instrText xml:space="preserve"> INCLUDEPICTURE  "https://sp.ncbi.nlm.nih.gov/IEB/RCS/Forensics/AppData/Local/Temp/1/SNAGHTML2f8aa0ca.PNG" \* MERGEFORMATINET </w:instrText>
      </w:r>
      <w:r w:rsidR="00473374">
        <w:fldChar w:fldCharType="separate"/>
      </w:r>
      <w:r w:rsidR="00395D48">
        <w:fldChar w:fldCharType="begin"/>
      </w:r>
      <w:r w:rsidR="00395D48">
        <w:instrText xml:space="preserve"> INCLUDEPICTURE  "C:\\Users\\rileygr\\AppData\\Local\\Microsoft\\Windows\\Temporary Internet Files\\AppData\\Local\\Temp\\1\\SNAGHTML2f8aa0ca.PNG" \* MERGEFORMATINET </w:instrText>
      </w:r>
      <w:r w:rsidR="00395D48">
        <w:fldChar w:fldCharType="separate"/>
      </w:r>
      <w:r w:rsidR="00996926">
        <w:fldChar w:fldCharType="begin"/>
      </w:r>
      <w:r w:rsidR="00996926">
        <w:instrText xml:space="preserve"> INCLUDEPICTURE  "C:\\Users\\goorrob\\Documents\\AppData\\Local\\Microsoft\\Windows\\Temporary Internet Files\\AppData\\Local\\Temp\\1\\SNAGHTML2f8aa0ca.PNG" \* MERGEFORMATINET </w:instrText>
      </w:r>
      <w:r w:rsidR="00996926">
        <w:fldChar w:fldCharType="separate"/>
      </w:r>
      <w:r w:rsidR="00D205B5">
        <w:fldChar w:fldCharType="begin"/>
      </w:r>
      <w:r w:rsidR="00D205B5">
        <w:instrText xml:space="preserve"> INCLUDEPICTURE  "C:\\Users\\goorrob\\Documents\\AppData\\Local\\Microsoft\\Windows\\Temporary Internet Files\\AppData\\Local\\Temp\\1\\SNAGHTML2f8aa0ca.PNG" \* MERGEFORMATINET </w:instrText>
      </w:r>
      <w:r w:rsidR="00D205B5">
        <w:fldChar w:fldCharType="separate"/>
      </w:r>
      <w:r w:rsidR="000E16D8">
        <w:fldChar w:fldCharType="begin"/>
      </w:r>
      <w:r w:rsidR="000E16D8">
        <w:instrText xml:space="preserve"> INCLUDEPICTURE  "C:\\Users\\goorrob\\Documents\\AppData\\Local\\Microsoft\\Windows\\Temporary Internet Files\\AppData\\Local\\Temp\\1\\SNAGHTML2f8aa0ca.PNG" \* MERGEFORMATINET </w:instrText>
      </w:r>
      <w:r w:rsidR="000E16D8">
        <w:fldChar w:fldCharType="separate"/>
      </w:r>
      <w:r w:rsidR="0015265F">
        <w:fldChar w:fldCharType="begin"/>
      </w:r>
      <w:r w:rsidR="0015265F">
        <w:instrText xml:space="preserve"> INCLUDEPICTURE  "C:\\Users\\goorrob\\Documents\\AppData\\Local\\Microsoft\\Windows\\Temporary Internet Files\\AppData\\Local\\Temp\\1\\SNAGHTML2f8aa0ca.PNG" \* MERGEFORMATINET </w:instrText>
      </w:r>
      <w:r w:rsidR="0015265F">
        <w:fldChar w:fldCharType="separate"/>
      </w:r>
      <w:r w:rsidR="00B61253">
        <w:fldChar w:fldCharType="begin"/>
      </w:r>
      <w:r w:rsidR="00B61253">
        <w:instrText xml:space="preserve"> INCLUDEPICTURE  "C:\\Users\\goorrob\\Documents\\AppData\\Local\\Microsoft\\Windows\\Temporary Internet Files\\AppData\\Local\\Temp\\1\\SNAGHTML2f8aa0ca.PNG" \* MERGEFORMATINET </w:instrText>
      </w:r>
      <w:r w:rsidR="00B61253">
        <w:fldChar w:fldCharType="separate"/>
      </w:r>
      <w:r w:rsidR="00A83DCA">
        <w:fldChar w:fldCharType="begin"/>
      </w:r>
      <w:r w:rsidR="00A83DCA">
        <w:instrText xml:space="preserve"> INCLUDEPICTURE  "C:\\Users\\goorrob\\Documents\\AppData\\Local\\Microsoft\\Windows\\Temporary Internet Files\\AppData\\Local\\Temp\\1\\SNAGHTML2f8aa0ca.PNG" \* MERGEFORMATINET </w:instrText>
      </w:r>
      <w:r w:rsidR="00A83DCA">
        <w:fldChar w:fldCharType="separate"/>
      </w:r>
      <w:r w:rsidR="00E47281">
        <w:fldChar w:fldCharType="begin"/>
      </w:r>
      <w:r w:rsidR="00E47281">
        <w:instrText xml:space="preserve"> INCLUDEPICTURE  "C:\\Users\\goorrob\\Documents\\AppData\\Local\\Microsoft\\Windows\\Temporary Internet Files\\AppData\\Local\\Temp\\1\\SNAGHTML2f8aa0ca.PNG" \* MERGEFORMATINET </w:instrText>
      </w:r>
      <w:r w:rsidR="00E47281">
        <w:fldChar w:fldCharType="separate"/>
      </w:r>
      <w:r w:rsidR="00364CCC">
        <w:fldChar w:fldCharType="begin"/>
      </w:r>
      <w:r w:rsidR="00364CCC">
        <w:instrText xml:space="preserve"> INCLUDEPICTURE  "C:\\Users\\goorrob\\Documents\\AppData\\Local\\Microsoft\\Windows\\Temporary Internet Files\\AppData\\Local\\Temp\\1\\SNAGHTML2f8aa0ca.PNG" \* MERGEFORMATINET </w:instrText>
      </w:r>
      <w:r w:rsidR="00364CCC">
        <w:fldChar w:fldCharType="separate"/>
      </w:r>
      <w:r w:rsidR="00967738">
        <w:fldChar w:fldCharType="begin"/>
      </w:r>
      <w:r w:rsidR="00967738">
        <w:instrText xml:space="preserve"> INCLUDEPICTURE  "C:\\Users\\goorrob\\Documents\\AppData\\Local\\Microsoft\\Windows\\Temporary Internet Files\\AppData\\Local\\Temp\\1\\SNAGHTML2f8aa0ca.PNG" \* MERGEFORMATINET </w:instrText>
      </w:r>
      <w:r w:rsidR="00967738">
        <w:fldChar w:fldCharType="separate"/>
      </w:r>
      <w:r w:rsidR="00C63820">
        <w:fldChar w:fldCharType="begin"/>
      </w:r>
      <w:r w:rsidR="00C63820">
        <w:instrText xml:space="preserve"> INCLUDEPICTURE  "C:\\Users\\goorrob\\Documents\\AppData\\Local\\Microsoft\\Windows\\Temporary Internet Files\\AppData\\Local\\Temp\\1\\SNAGHTML2f8aa0ca.PNG" \* MERGEFORMATINET </w:instrText>
      </w:r>
      <w:r w:rsidR="00C63820">
        <w:fldChar w:fldCharType="separate"/>
      </w:r>
      <w:r w:rsidR="00C30328">
        <w:fldChar w:fldCharType="begin"/>
      </w:r>
      <w:r w:rsidR="00C30328">
        <w:instrText xml:space="preserve"> INCLUDEPICTURE  "C:\\Users\\goorrob\\Documents\\AppData\\Local\\Microsoft\\Windows\\Temporary Internet Files\\AppData\\Local\\Temp\\1\\SNAGHTML2f8aa0ca.PNG" \* MERGEFORMATINET </w:instrText>
      </w:r>
      <w:r w:rsidR="00C30328">
        <w:fldChar w:fldCharType="separate"/>
      </w:r>
      <w:r w:rsidR="00A73805">
        <w:fldChar w:fldCharType="begin"/>
      </w:r>
      <w:r w:rsidR="00A73805">
        <w:instrText xml:space="preserve"> INCLUDEPICTURE  "C:\\Users\\goorrob\\Documents\\AppData\\Local\\Microsoft\\Windows\\Temporary Internet Files\\AppData\\Local\\Temp\\1\\SNAGHTML2f8aa0ca.PNG" \* MERGEFORMATINET </w:instrText>
      </w:r>
      <w:r w:rsidR="00A73805">
        <w:fldChar w:fldCharType="separate"/>
      </w:r>
      <w:r w:rsidR="00710F2D">
        <w:fldChar w:fldCharType="begin"/>
      </w:r>
      <w:r w:rsidR="00710F2D">
        <w:instrText xml:space="preserve"> INCLUDEPICTURE  "C:\\Users\\goorrob\\Documents\\AppData\\Local\\Microsoft\\Windows\\Temporary Internet Files\\AppData\\Local\\Temp\\1\\SNAGHTML2f8aa0ca.PNG" \* MERGEFORMATINET </w:instrText>
      </w:r>
      <w:r w:rsidR="00710F2D">
        <w:fldChar w:fldCharType="separate"/>
      </w:r>
      <w:r w:rsidR="003B7C81">
        <w:fldChar w:fldCharType="begin"/>
      </w:r>
      <w:r w:rsidR="003B7C81">
        <w:instrText xml:space="preserve"> INCLUDEPICTURE  "C:\\Users\\goorrob\\Documents\\AppData\\Local\\Microsoft\\Windows\\Temporary Internet Files\\AppData\\Local\\Temp\\1\\SNAGHTML2f8aa0ca.PNG" \* MERGEFORMATINET </w:instrText>
      </w:r>
      <w:r w:rsidR="003B7C81">
        <w:fldChar w:fldCharType="separate"/>
      </w:r>
      <w:r w:rsidR="00721B0F">
        <w:fldChar w:fldCharType="begin"/>
      </w:r>
      <w:r w:rsidR="00721B0F">
        <w:instrText xml:space="preserve"> INCLUDEPICTURE  "C:\\Users\\goorrob\\Documents\\AppData\\Local\\Microsoft\\Windows\\Temporary Internet Files\\AppData\\Local\\Temp\\1\\SNAGHTML2f8aa0ca.PNG" \* MERGEFORMATINET </w:instrText>
      </w:r>
      <w:r w:rsidR="00721B0F">
        <w:fldChar w:fldCharType="separate"/>
      </w:r>
      <w:r w:rsidR="00FD3ECA">
        <w:fldChar w:fldCharType="begin"/>
      </w:r>
      <w:r w:rsidR="00FD3ECA">
        <w:instrText xml:space="preserve"> INCLUDEPICTURE  "C:\\Users\\goorrob\\Documents\\AppData\\Local\\Microsoft\\Windows\\Temporary Internet Files\\AppData\\Local\\Temp\\1\\SNAGHTML2f8aa0ca.PNG" \* MERGEFORMATINET </w:instrText>
      </w:r>
      <w:r w:rsidR="00FD3ECA">
        <w:fldChar w:fldCharType="separate"/>
      </w:r>
      <w:r w:rsidR="008A0C77">
        <w:fldChar w:fldCharType="begin"/>
      </w:r>
      <w:r w:rsidR="008A0C77">
        <w:instrText xml:space="preserve"> INCLUDEPICTURE  "C:\\Users\\goorrob\\Documents\\AppData\\Local\\Microsoft\\Windows\\Temporary Internet Files\\AppData\\Local\\Temp\\1\\SNAGHTML2f8aa0ca.PNG" \* MERGEFORMATINET </w:instrText>
      </w:r>
      <w:r w:rsidR="008A0C77">
        <w:fldChar w:fldCharType="separate"/>
      </w:r>
      <w:r w:rsidR="009712D9">
        <w:fldChar w:fldCharType="begin"/>
      </w:r>
      <w:r w:rsidR="009712D9">
        <w:instrText xml:space="preserve"> INCLUDEPICTURE  "C:\\Users\\goorrob\\Documents\\AppData\\Local\\Microsoft\\Windows\\Temporary Internet Files\\AppData\\Local\\Temp\\1\\SNAGHTML2f8aa0ca.PNG" \* MERGEFORMATINET </w:instrText>
      </w:r>
      <w:r w:rsidR="009712D9">
        <w:fldChar w:fldCharType="separate"/>
      </w:r>
      <w:r w:rsidR="00635CE8">
        <w:fldChar w:fldCharType="begin"/>
      </w:r>
      <w:r w:rsidR="00635CE8">
        <w:instrText xml:space="preserve"> INCLUDEPICTURE  "C:\\Users\\goorrob\\Documents\\AppData\\Local\\Microsoft\\Windows\\Temporary Internet Files\\AppData\\Local\\Temp\\1\\SNAGHTML2f8aa0ca.PNG" \* MERGEFORMATINET </w:instrText>
      </w:r>
      <w:r w:rsidR="00635CE8">
        <w:fldChar w:fldCharType="separate"/>
      </w:r>
      <w:r w:rsidR="00221DC3">
        <w:fldChar w:fldCharType="begin"/>
      </w:r>
      <w:r w:rsidR="00221DC3">
        <w:instrText xml:space="preserve"> INCLUDEPICTURE  "C:\\Users\\goorrob\\Documents\\AppData\\Local\\Microsoft\\Windows\\Temporary Internet Files\\AppData\\Local\\Temp\\1\\SNAGHTML2f8aa0ca.PNG" \* MERGEFORMATINET </w:instrText>
      </w:r>
      <w:r w:rsidR="00221DC3">
        <w:fldChar w:fldCharType="separate"/>
      </w:r>
      <w:r w:rsidR="00C868B4">
        <w:fldChar w:fldCharType="begin"/>
      </w:r>
      <w:r w:rsidR="00C868B4">
        <w:instrText xml:space="preserve"> </w:instrText>
      </w:r>
      <w:r w:rsidR="00C868B4">
        <w:instrText>INCLUDEPICTURE  "C:\\Users\\goorrob\\Documents\\AppData\\Local\\Microsoft\\Windows\\Temporary Internet Files\\AppData\\Local\\Temp\\1\\SNAGHTML</w:instrText>
      </w:r>
      <w:r w:rsidR="00C868B4">
        <w:instrText>2f8aa0ca.PNG" \* MERGEFORMATINET</w:instrText>
      </w:r>
      <w:r w:rsidR="00C868B4">
        <w:instrText xml:space="preserve"> </w:instrText>
      </w:r>
      <w:r w:rsidR="00C868B4">
        <w:fldChar w:fldCharType="separate"/>
      </w:r>
      <w:r w:rsidR="00A37847">
        <w:pict w14:anchorId="2F7161E8">
          <v:shape id="_x0000_i1046" type="#_x0000_t75" style="width:331.85pt;height:247.95pt">
            <v:imagedata r:id="rId56" r:href="rId57"/>
          </v:shape>
        </w:pict>
      </w:r>
      <w:r w:rsidR="00C868B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rsidR="00E47281">
        <w:fldChar w:fldCharType="end"/>
      </w:r>
      <w:r w:rsidR="00A83DCA">
        <w:fldChar w:fldCharType="end"/>
      </w:r>
      <w:r w:rsidR="00B61253">
        <w:fldChar w:fldCharType="end"/>
      </w:r>
      <w:r w:rsidR="0015265F">
        <w:fldChar w:fldCharType="end"/>
      </w:r>
      <w:r w:rsidR="000E16D8">
        <w:fldChar w:fldCharType="end"/>
      </w:r>
      <w:r w:rsidR="00D205B5">
        <w:fldChar w:fldCharType="end"/>
      </w:r>
      <w:r w:rsidR="00996926">
        <w:fldChar w:fldCharType="end"/>
      </w:r>
      <w:r w:rsidR="00395D48">
        <w:fldChar w:fldCharType="end"/>
      </w:r>
      <w:r w:rsidR="00473374">
        <w:fldChar w:fldCharType="end"/>
      </w:r>
      <w:r w:rsidR="00D66BD3">
        <w:fldChar w:fldCharType="end"/>
      </w:r>
      <w:r w:rsidR="00CE0B4E">
        <w:fldChar w:fldCharType="end"/>
      </w:r>
      <w:r w:rsidR="00D70EF6">
        <w:fldChar w:fldCharType="end"/>
      </w:r>
      <w:r w:rsidR="007D414E">
        <w:fldChar w:fldCharType="end"/>
      </w:r>
      <w:r w:rsidR="00326965">
        <w:fldChar w:fldCharType="end"/>
      </w:r>
      <w:r w:rsidR="00D326BE">
        <w:fldChar w:fldCharType="end"/>
      </w:r>
      <w:r w:rsidR="00703F53">
        <w:fldChar w:fldCharType="end"/>
      </w:r>
      <w:r w:rsidR="00617AE7">
        <w:fldChar w:fldCharType="end"/>
      </w:r>
      <w:r w:rsidR="008326A0">
        <w:fldChar w:fldCharType="end"/>
      </w:r>
      <w:r w:rsidR="00BE6C1F">
        <w:fldChar w:fldCharType="end"/>
      </w:r>
      <w:r w:rsidR="00BF043C">
        <w:fldChar w:fldCharType="end"/>
      </w:r>
      <w:r w:rsidR="006F34B7">
        <w:fldChar w:fldCharType="end"/>
      </w:r>
      <w:r w:rsidR="0003460B">
        <w:fldChar w:fldCharType="end"/>
      </w:r>
      <w:r w:rsidR="006B6C8E">
        <w:fldChar w:fldCharType="end"/>
      </w:r>
      <w:r w:rsidR="00E30E79">
        <w:fldChar w:fldCharType="end"/>
      </w:r>
      <w:r w:rsidR="00BD3D39">
        <w:fldChar w:fldCharType="end"/>
      </w:r>
      <w:r w:rsidR="00FA77E5">
        <w:fldChar w:fldCharType="end"/>
      </w:r>
      <w:r w:rsidR="00833C31">
        <w:fldChar w:fldCharType="end"/>
      </w:r>
      <w:r w:rsidR="0090454A">
        <w:fldChar w:fldCharType="end"/>
      </w:r>
      <w:r w:rsidR="00E7647B">
        <w:fldChar w:fldCharType="end"/>
      </w:r>
      <w:r w:rsidR="008951DF">
        <w:fldChar w:fldCharType="end"/>
      </w:r>
      <w:r w:rsidR="001357E6">
        <w:fldChar w:fldCharType="end"/>
      </w:r>
      <w:r w:rsidR="00386A94">
        <w:fldChar w:fldCharType="end"/>
      </w:r>
      <w:r w:rsidR="00326572">
        <w:fldChar w:fldCharType="end"/>
      </w:r>
      <w:r>
        <w:fldChar w:fldCharType="end"/>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41" w:name="_Toc361692717"/>
      <w:r>
        <w:t>Plot Preview Graph and Graph Menu</w:t>
      </w:r>
      <w:bookmarkEnd w:id="41"/>
    </w:p>
    <w:p w14:paraId="2C376B07" w14:textId="77777777" w:rsidR="004A7B0B" w:rsidRDefault="00C868B4" w:rsidP="00C86F4D">
      <w:pPr>
        <w:ind w:right="6210"/>
      </w:pPr>
      <w:r>
        <w:rPr>
          <w:noProof/>
        </w:rPr>
        <w:pict w14:anchorId="2BC5C1CC">
          <v:shapetype id="_x0000_t202" coordsize="21600,21600" o:spt="202" path="m,l,21600r21600,l21600,xe">
            <v:stroke joinstyle="miter"/>
            <v:path gradientshapeok="t" o:connecttype="rect"/>
          </v:shapetype>
          <v:shape id="Text Box 11" o:spid="_x0000_s1037" type="#_x0000_t202" style="position:absolute;margin-left:196.4pt;margin-top:114.8pt;width:300.2pt;height:12.7pt;z-index:251644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" filled="f" stroked="f">
            <v:textbox style="mso-next-textbox:#Text Box 11" inset="0,0,0,0">
              <w:txbxContent>
                <w:p w14:paraId="5B06C905" w14:textId="77777777" w:rsidR="00A32EB4" w:rsidRPr="002E5DDC" w:rsidRDefault="00A32EB4"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w:r>
      <w:r>
        <w:rPr>
          <w:noProof/>
        </w:rPr>
        <w:pict w14:anchorId="5CA871A5">
          <v:shape id="Picture 108" o:spid="_x0000_s1038" type="#_x0000_t75" style="position:absolute;margin-left:195.85pt;margin-top:123.9pt;width:302.4pt;height:122.95pt;z-index:251642880;visibility:visible">
            <v:imagedata r:id="rId58" o:title=""/>
            <w10:wrap type="square"/>
          </v:shape>
        </w:pict>
      </w:r>
      <w:r>
        <w:rPr>
          <w:noProof/>
        </w:rPr>
        <w:pict w14:anchorId="451CAC2B">
          <v:shape id="Picture 99" o:spid="_x0000_s1039" type="#_x0000_t75" style="position:absolute;margin-left:196.35pt;margin-top:4.5pt;width:300.25pt;height:110.15pt;z-index:251643904;visibility:visible" stroked="t" strokecolor="windowText">
            <v:imagedata r:id="rId59" o:title=""/>
            <w10:wrap type="square"/>
          </v:shape>
        </w:pict>
      </w:r>
      <w:r w:rsidR="004A7B0B">
        <w:t>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Hovering the cursor over peak labels and artifact markers will display a hover box with peak information.</w:t>
      </w:r>
    </w:p>
    <w:p w14:paraId="6511B99E" w14:textId="77777777" w:rsidR="004A7B0B" w:rsidRDefault="00C868B4" w:rsidP="005030E4">
      <w:r>
        <w:rPr>
          <w:noProof/>
        </w:rPr>
        <w:pict w14:anchorId="7805D6AB">
          <v:shape id="Text Box 13" o:spid="_x0000_s1040" type="#_x0000_t202" style="position:absolute;margin-left:195.85pt;margin-top:2.15pt;width:300.5pt;height:14.8pt;z-index:251645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" filled="f" stroked="f">
            <v:textbox style="mso-next-textbox:#Text Box 13" inset="0,0,0,0">
              <w:txbxContent>
                <w:p w14:paraId="6506EA64" w14:textId="77777777" w:rsidR="00A32EB4" w:rsidRPr="002E5DDC" w:rsidRDefault="00A32EB4"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w:r>
    </w:p>
    <w:p w14:paraId="740AC693" w14:textId="77777777" w:rsidR="004A7B0B" w:rsidRDefault="004A7B0B">
      <w:r>
        <w:br w:type="page"/>
      </w:r>
    </w:p>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1FA8A06C" w14:textId="77777777" w:rsidR="004A7B0B" w:rsidRDefault="004A7B0B" w:rsidP="005030E4"/>
    <w:p w14:paraId="231F1691" w14:textId="77777777" w:rsidR="004A7B0B" w:rsidRDefault="004A7B0B" w:rsidP="005030E4">
      <w:r w:rsidRPr="00C86F4D">
        <w:rPr>
          <w:rStyle w:val="NormalFixedChar"/>
          <w:b/>
        </w:rPr>
        <w:t>Data</w:t>
      </w:r>
      <w:r w:rsidRPr="00C86F4D">
        <w:rPr>
          <w:b/>
        </w:rPr>
        <w:t xml:space="preserve">.  </w:t>
      </w:r>
      <w:r>
        <w:t xml:space="preserve">This option allows the user to display raw plot data, analyzed plot data, and/or the comparison ladder alleles.  The comparison ladder allele peaks can be helpful in evaluating migration issues, microvariants and other </w:t>
      </w:r>
      <w:r w:rsidR="00AC3AA9">
        <w:t>off-ladder</w:t>
      </w:r>
      <w:r>
        <w:t xml:space="preserve"> peaks.</w:t>
      </w:r>
    </w:p>
    <w:p w14:paraId="7AB18F84" w14:textId="77777777" w:rsidR="004A7B0B" w:rsidRDefault="004A7B0B" w:rsidP="005030E4"/>
    <w:p w14:paraId="08DBA8CD" w14:textId="77777777" w:rsidR="004A7B0B" w:rsidRDefault="004A7B0B" w:rsidP="005030E4">
      <w:r w:rsidRPr="00C86F4D">
        <w:rPr>
          <w:rStyle w:val="NormalFixedChar"/>
          <w:b/>
        </w:rPr>
        <w:t>Channel</w:t>
      </w:r>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Norm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Norm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r w:rsidRPr="00C86F4D">
        <w:rPr>
          <w:rStyle w:val="NormalFixedChar"/>
          <w:b/>
        </w:rPr>
        <w:t>Labels</w:t>
      </w:r>
      <w:r w:rsidRPr="00C86F4D">
        <w:rPr>
          <w:b/>
        </w:rPr>
        <w:t xml:space="preserve">.  </w:t>
      </w:r>
      <w:r>
        <w:t>Displays or hides different sample peak allele labels including: Alleles, BPS, RFU, Time and Peak Area.  When peak labels are visible, hovering the mouse cursor over the label will display detailed allele information.</w:t>
      </w:r>
    </w:p>
    <w:p w14:paraId="08B76188" w14:textId="77777777" w:rsidR="004A7B0B" w:rsidRDefault="004A7B0B" w:rsidP="005030E4"/>
    <w:p w14:paraId="7E255793" w14:textId="77777777" w:rsidR="004A7B0B" w:rsidRDefault="004A7B0B" w:rsidP="005030E4">
      <w:r w:rsidRPr="00C86F4D">
        <w:rPr>
          <w:rStyle w:val="NormalFixedChar"/>
          <w:b/>
        </w:rPr>
        <w:t>Artifacts</w:t>
      </w:r>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Norm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42" w:name="MaxLadderLabels"/>
      <w:bookmarkEnd w:id="42"/>
      <w:r w:rsidRPr="008C201E">
        <w:rPr>
          <w:rStyle w:val="NormalFixedChar"/>
          <w:b/>
        </w:rPr>
        <w:t>Max. ladder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77777777" w:rsidR="004A7B0B" w:rsidRDefault="00CB3027" w:rsidP="00D34941">
      <w:pPr>
        <w:pStyle w:val="Heading2"/>
      </w:pPr>
      <w:bookmarkStart w:id="43" w:name="_Table_Toolbar_and"/>
      <w:bookmarkStart w:id="44" w:name="_Toc361692718"/>
      <w:bookmarkEnd w:id="43"/>
      <w:r>
        <w:t xml:space="preserve">Table </w:t>
      </w:r>
      <w:r w:rsidR="004A7B0B">
        <w:t>Toolbar and Menu</w:t>
      </w:r>
      <w:r w:rsidR="00556BBF">
        <w:t xml:space="preserve"> (Editing)</w:t>
      </w:r>
      <w:bookmarkEnd w:id="44"/>
    </w:p>
    <w:p w14:paraId="298FB058" w14:textId="77777777"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Norm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NormalFixedChar"/>
        </w:rPr>
        <w:t>.fsa</w:t>
      </w:r>
      <w:r>
        <w:t xml:space="preserve"> </w:t>
      </w:r>
      <w:r w:rsidR="007D7312">
        <w:t xml:space="preserve">or </w:t>
      </w:r>
      <w:r w:rsidR="007D7312" w:rsidRPr="00945A84">
        <w:rPr>
          <w:rStyle w:val="Norm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NormalFixedChar"/>
        </w:rPr>
        <w:t>Table</w:t>
      </w:r>
      <w:r>
        <w:t>” menu:</w:t>
      </w:r>
    </w:p>
    <w:p w14:paraId="0BFE0E14" w14:textId="77777777" w:rsidR="004A7B0B" w:rsidRDefault="004A7B0B" w:rsidP="00D34941">
      <w:pPr>
        <w:pStyle w:val="Spacer"/>
      </w:pPr>
    </w:p>
    <w:p w14:paraId="2C6EC49F" w14:textId="77777777" w:rsidR="004A7B0B" w:rsidRDefault="004A7B0B" w:rsidP="006C225D">
      <w:r w:rsidRPr="00A533AA">
        <w:rPr>
          <w:rStyle w:val="NormalFixedChar"/>
          <w:b/>
        </w:rPr>
        <w:t>Graph</w:t>
      </w:r>
      <w:r>
        <w:rPr>
          <w:rStyle w:val="NormalFixedChar"/>
          <w:b/>
        </w:rPr>
        <w:t xml:space="preserve"> </w:t>
      </w:r>
      <w:r w:rsidRPr="008C201E">
        <w:t>button</w:t>
      </w:r>
      <w:r w:rsidRPr="00685BBF">
        <w:t xml:space="preserve"> o</w:t>
      </w:r>
      <w:r w:rsidRPr="00193FB6">
        <w:t>r</w:t>
      </w:r>
      <w:r>
        <w:rPr>
          <w:rStyle w:val="NormalFixedChar"/>
          <w:b/>
        </w:rPr>
        <w:t xml:space="preserve"> D</w:t>
      </w:r>
      <w:r w:rsidRPr="00A533AA">
        <w:rPr>
          <w:rStyle w:val="NormalFixedChar"/>
          <w:b/>
        </w:rPr>
        <w:t>isplay Graph</w:t>
      </w:r>
      <w:r>
        <w:t xml:space="preserve">.  This option will open a plot or graphic window with the electropherogram data of the selected sample.  This is a separate window not to be confused with the plot preview below the table.  If the selected cell is in a locus column, the plot(s) will be zoomed to the area of that locus; otherwise the entire plot will be shown, excluding primer peak data.  The plot window will display one plot for each channel unless the </w:t>
      </w:r>
      <w:r w:rsidRPr="006C225D">
        <w:rPr>
          <w:rStyle w:val="NormalFixedChar"/>
        </w:rPr>
        <w:t>Shift</w:t>
      </w:r>
      <w:r>
        <w:t xml:space="preserve"> key is pressed.  If the </w:t>
      </w:r>
      <w:r w:rsidRPr="006C225D">
        <w:rPr>
          <w:rStyle w:val="NormalFixedChar"/>
        </w:rPr>
        <w:t>Shift</w:t>
      </w:r>
      <w:r>
        <w:t xml:space="preserve"> key is pressed only one plot will be displayed.  This is discussed in further detail in the next </w:t>
      </w:r>
      <w:r>
        <w:lastRenderedPageBreak/>
        <w:t>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4DA5B011" w14:textId="77777777" w:rsidR="004A7B0B" w:rsidRDefault="004A7B0B" w:rsidP="006C225D">
      <w:r w:rsidRPr="005030E4">
        <w:rPr>
          <w:rStyle w:val="NormalFixedChar"/>
          <w:b/>
        </w:rPr>
        <w:t>Preview</w:t>
      </w:r>
      <w:r>
        <w:t xml:space="preserve"> </w:t>
      </w:r>
      <w:r w:rsidRPr="005030E4">
        <w:rPr>
          <w:rStyle w:val="Norm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53BC5E85" w14:textId="77777777" w:rsidR="004A7B0B" w:rsidRDefault="004A7B0B" w:rsidP="006C225D">
      <w:r w:rsidRPr="00A533AA">
        <w:rPr>
          <w:rStyle w:val="NormalFixedChar"/>
          <w:b/>
        </w:rPr>
        <w:t>Edit</w:t>
      </w:r>
      <w:r>
        <w:rPr>
          <w:rStyle w:val="NormalFixedChar"/>
          <w:b/>
        </w:rPr>
        <w:t xml:space="preserve"> button</w:t>
      </w:r>
      <w:r w:rsidRPr="00A533AA">
        <w:rPr>
          <w:b/>
        </w:rPr>
        <w:t xml:space="preserve">, </w:t>
      </w:r>
      <w:r w:rsidRPr="005030E4">
        <w:t>or</w:t>
      </w:r>
      <w:r>
        <w:rPr>
          <w:rStyle w:val="NormalFixedChar"/>
          <w:b/>
        </w:rPr>
        <w:t xml:space="preserve"> E</w:t>
      </w:r>
      <w:r w:rsidRPr="00A533AA">
        <w:rPr>
          <w:rStyle w:val="NormalFixedChar"/>
          <w:b/>
        </w:rPr>
        <w:t>dit Alleles, Notices, and Notes</w:t>
      </w:r>
      <w:r>
        <w:t>.  This option allows the user to edit notices and notes relevant to the selected cell.  If the selected cell is in a locus column, the alleles and in some cases artifacts can also be edited.  The label on the pull down menu item or context (right click) menu is “</w:t>
      </w:r>
      <w:r w:rsidRPr="000B7CC7">
        <w:rPr>
          <w:rStyle w:val="NormalFixedChar"/>
        </w:rPr>
        <w:t xml:space="preserve">Edit </w:t>
      </w:r>
      <w:r w:rsidRPr="008C201E">
        <w:rPr>
          <w:rStyle w:val="NormalFixedChar"/>
          <w:rFonts w:ascii="Cambria" w:hAnsi="Cambria"/>
          <w:i/>
        </w:rPr>
        <w:t>Locus Name</w:t>
      </w:r>
      <w:r>
        <w:t>” for a locus column where the actual locus name is shown, and “</w:t>
      </w:r>
      <w:r w:rsidRPr="000B7CC7">
        <w:rPr>
          <w:rStyle w:val="NormalFixedChar"/>
        </w:rPr>
        <w:t>Edit Notices and Notes</w:t>
      </w:r>
      <w:r>
        <w:t>” for the Channel or ILS columns.  If a sample, ILS or channel is selected, hyperlinks display in the lower left notification area that will also allow the user to access the Edit Alerts window.  Following is an example of the window displayed when selecting this option from the ILS or channel columns.</w:t>
      </w:r>
    </w:p>
    <w:p w14:paraId="7C82F50C" w14:textId="77777777" w:rsidR="004A7B0B" w:rsidRDefault="004A7B0B" w:rsidP="006C225D"/>
    <w:p w14:paraId="46FFBA4E" w14:textId="77777777" w:rsidR="004A7B0B" w:rsidRPr="006C225D" w:rsidRDefault="00A37847" w:rsidP="000B7CC7">
      <w:pPr>
        <w:jc w:val="center"/>
      </w:pPr>
      <w:r>
        <w:rPr>
          <w:noProof/>
        </w:rPr>
        <w:pict w14:anchorId="1309514A">
          <v:shape id="_x0000_i1047" type="#_x0000_t75" style="width:326.8pt;height:244.15pt;visibility:visible">
            <v:imagedata r:id="rId60" o:title=""/>
          </v:shape>
        </w:pict>
      </w:r>
    </w:p>
    <w:p w14:paraId="5B9B2038" w14:textId="77777777" w:rsidR="004A7B0B" w:rsidRDefault="004A7B0B" w:rsidP="00984FA3">
      <w:pPr>
        <w:pStyle w:val="Spacer"/>
      </w:pPr>
    </w:p>
    <w:p w14:paraId="692FF509" w14:textId="77777777" w:rsidR="004A7B0B" w:rsidRDefault="004A7B0B" w:rsidP="000B7CC7">
      <w:r>
        <w:t xml:space="preserve">The user can edit, enable, or disable any Directory, Sample, ILS, or Channel notices </w:t>
      </w:r>
      <w:r w:rsidR="000621D7">
        <w:t>on each tab</w:t>
      </w:r>
      <w:r>
        <w:t xml:space="preserve">.  </w:t>
      </w:r>
      <w:r w:rsidR="000621D7">
        <w:t xml:space="preserve">Entering </w:t>
      </w:r>
      <w:r>
        <w:t xml:space="preserve">notes </w:t>
      </w:r>
      <w:r w:rsidR="000621D7">
        <w:t>helps</w:t>
      </w:r>
      <w:r>
        <w:t xml:space="preserve"> explain the action taken</w:t>
      </w:r>
      <w:r w:rsidR="000621D7">
        <w:t xml:space="preserve"> for the follow-on reviewer</w:t>
      </w:r>
      <w:r>
        <w:t>.  Following is an example of editing locus or allele peaks:</w:t>
      </w:r>
    </w:p>
    <w:p w14:paraId="6FD83B4D" w14:textId="77777777" w:rsidR="004A7B0B" w:rsidRDefault="004A7B0B" w:rsidP="00D34941">
      <w:pPr>
        <w:pStyle w:val="Spacer"/>
      </w:pPr>
    </w:p>
    <w:p w14:paraId="5567DB6D" w14:textId="77777777" w:rsidR="004A7B0B" w:rsidRDefault="00A37847" w:rsidP="000B7CC7">
      <w:pPr>
        <w:jc w:val="center"/>
      </w:pPr>
      <w:r>
        <w:rPr>
          <w:noProof/>
        </w:rPr>
        <w:pict w14:anchorId="67803E66">
          <v:shape id="_x0000_i1048" type="#_x0000_t75" style="width:313.65pt;height:249.8pt;visibility:visible">
            <v:imagedata r:id="rId61" o:title=""/>
          </v:shape>
        </w:pict>
      </w:r>
    </w:p>
    <w:p w14:paraId="0C59D85E" w14:textId="77777777" w:rsidR="004A7B0B" w:rsidRDefault="004A7B0B" w:rsidP="00D34941">
      <w:pPr>
        <w:pStyle w:val="Spacer"/>
      </w:pPr>
    </w:p>
    <w:p w14:paraId="6DCE339C" w14:textId="77777777" w:rsidR="004A7B0B" w:rsidRDefault="004A7B0B" w:rsidP="000B7CC7">
      <w:r>
        <w:t xml:space="preserve">The </w:t>
      </w:r>
      <w:r w:rsidR="005006D4">
        <w:t>figure above</w:t>
      </w:r>
      <w:r>
        <w:t xml:space="preserve"> shows a column for each peak found in the selected locus, D3S1358 in this example.  The first four rows, Allele, BPS, </w:t>
      </w:r>
      <w:r w:rsidR="00AC3AA9">
        <w:t>Off-ladder</w:t>
      </w:r>
      <w:r>
        <w:t xml:space="preserve">, and Homozygote, can be edited if the peak is an allele.  </w:t>
      </w:r>
      <w:r w:rsidRPr="00C26AB5">
        <w:t>The allele value can be edited to a numeric value, but not to a non-nume</w:t>
      </w:r>
      <w:r>
        <w:t>ric value, i</w:t>
      </w:r>
      <w:r w:rsidRPr="00C26AB5">
        <w:t xml:space="preserve">.e., “12.1” will work but “Artifact” and “PU” will not. </w:t>
      </w:r>
      <w:r>
        <w:t xml:space="preserve">The bottom three rows, Allele Peak, Artifact Peak, and Critical can be modified to determine if the peak is an Allele, an Artifact, or both and also, for artifacts whether or not they are critical.  </w:t>
      </w:r>
      <w:r w:rsidRPr="001B0295">
        <w:t xml:space="preserve">Whether or not an artifact is critical determines how it is displayed in the plot window which is covered in more detail in the </w:t>
      </w:r>
      <w:hyperlink w:anchor="_OSIRIS_Artifact_Handling" w:history="1">
        <w:r w:rsidR="000C0E02" w:rsidRPr="001B0295">
          <w:rPr>
            <w:rStyle w:val="Hyperlink"/>
          </w:rPr>
          <w:t>Artifact Handling</w:t>
        </w:r>
      </w:hyperlink>
      <w:r w:rsidRPr="001B0295">
        <w:t xml:space="preserve"> section.</w:t>
      </w:r>
      <w:r>
        <w:t xml:space="preserve">  The allele notices can also be disabled or edited in the same manner as the sample, ILS, and channel notices by simply selecting the “</w:t>
      </w:r>
      <w:r w:rsidRPr="008E0634">
        <w:rPr>
          <w:rStyle w:val="NormalFixedChar"/>
        </w:rPr>
        <w:t>Notices</w:t>
      </w:r>
      <w:r>
        <w:t>” tab at the top of the window.  Also, as with the sample, ILS, and channel notices, it is encouraged to enter notes describing all changes being made to the locus peaks and notices.</w:t>
      </w:r>
    </w:p>
    <w:p w14:paraId="1A9EE0FC" w14:textId="77777777" w:rsidR="004A7B0B" w:rsidRDefault="004A7B0B" w:rsidP="000B7CC7"/>
    <w:p w14:paraId="5C29DA05" w14:textId="77777777" w:rsidR="004A7B0B" w:rsidRDefault="004A7B0B" w:rsidP="000B7CC7">
      <w:r w:rsidRPr="008C201E">
        <w:rPr>
          <w:rStyle w:val="NormalFixedChar"/>
          <w:b/>
        </w:rPr>
        <w:t>Edit Directory Notices.</w:t>
      </w:r>
      <w:r>
        <w:t xml:space="preserve">  This is similar to “Edit Notices and Notes” from the channel or ILS columns, except the tab labeled “Directory Notices” is selected when the dialog window appears.</w:t>
      </w:r>
    </w:p>
    <w:p w14:paraId="4C9DCDAE" w14:textId="77777777" w:rsidR="004A7B0B" w:rsidRDefault="004A7B0B" w:rsidP="00D34941">
      <w:pPr>
        <w:pStyle w:val="Spacer"/>
      </w:pPr>
    </w:p>
    <w:p w14:paraId="5CE85A36" w14:textId="77777777" w:rsidR="004A7B0B" w:rsidRDefault="004A7B0B" w:rsidP="00A67734">
      <w:r w:rsidRPr="00953ADF">
        <w:rPr>
          <w:rStyle w:val="NormalFixedChar"/>
          <w:b/>
        </w:rPr>
        <w:t>Accept Alerts.</w:t>
      </w:r>
      <w:r>
        <w:t xml:space="preserve">  This menu option enables the user to accept alerts or notices for the selected directory, locus, sample level notices, ILS notices, and/or channel notices.</w:t>
      </w:r>
    </w:p>
    <w:p w14:paraId="58D9A6D4" w14:textId="77777777" w:rsidR="004A7B0B" w:rsidRDefault="004A7B0B" w:rsidP="00A67734"/>
    <w:p w14:paraId="30E1EB5B" w14:textId="77777777" w:rsidR="004A7B0B" w:rsidRDefault="00A37847" w:rsidP="00A67734">
      <w:pPr>
        <w:jc w:val="center"/>
      </w:pPr>
      <w:r>
        <w:rPr>
          <w:noProof/>
        </w:rPr>
        <w:pict w14:anchorId="3DE6C9F0">
          <v:shape id="_x0000_i1049" type="#_x0000_t75" style="width:149pt;height:118.95pt;visibility:visible">
            <v:imagedata r:id="rId62" o:title=""/>
          </v:shape>
        </w:pict>
      </w:r>
    </w:p>
    <w:p w14:paraId="660EE1D1" w14:textId="77777777" w:rsidR="004A7B0B" w:rsidRDefault="004A7B0B" w:rsidP="00A67734">
      <w:pPr>
        <w:pStyle w:val="Spacer"/>
      </w:pPr>
    </w:p>
    <w:p w14:paraId="63F9EE02" w14:textId="77777777" w:rsidR="004A7B0B" w:rsidRDefault="004A7B0B" w:rsidP="00A67734">
      <w:r w:rsidRPr="00953ADF">
        <w:t>When</w:t>
      </w:r>
      <w:r>
        <w:t xml:space="preserve"> accepting directory, sample, channel, or ILS level notices, a window appears which displays the alerts and the user’s login name and allows the user to accept the notices, edit the notices, or cancel.  This is necessary if one or more users must accept notices as indicated in the </w:t>
      </w:r>
      <w:hyperlink w:anchor="_Acceptance/Review" w:history="1">
        <w:r w:rsidRPr="00A67734">
          <w:rPr>
            <w:rStyle w:val="Hyperlink"/>
          </w:rPr>
          <w:t>Lab Settings</w:t>
        </w:r>
      </w:hyperlink>
      <w:r>
        <w:t xml:space="preserve">.  Once the required number is obtained it is reflected in </w:t>
      </w:r>
      <w:r w:rsidR="00490F38">
        <w:t xml:space="preserve">the table view by </w:t>
      </w:r>
      <w:r>
        <w:t xml:space="preserve">the color of the cell or the removal of an asterisk (*) after the sample name for sample level notices.  </w:t>
      </w:r>
    </w:p>
    <w:p w14:paraId="062CAFD3" w14:textId="77777777" w:rsidR="004A7B0B" w:rsidRDefault="004A7B0B" w:rsidP="00A67734">
      <w:r>
        <w:t>Following is an illustration:</w:t>
      </w:r>
    </w:p>
    <w:p w14:paraId="7B61F71C" w14:textId="77777777" w:rsidR="004A7B0B" w:rsidRDefault="004A7B0B">
      <w:pPr>
        <w:pStyle w:val="Spacer"/>
      </w:pPr>
    </w:p>
    <w:p w14:paraId="7851D59E" w14:textId="77777777" w:rsidR="004A7B0B" w:rsidRDefault="00A37847" w:rsidP="00A67734">
      <w:pPr>
        <w:jc w:val="center"/>
      </w:pPr>
      <w:r>
        <w:rPr>
          <w:noProof/>
        </w:rPr>
        <w:pict w14:anchorId="59DDD1D4">
          <v:shape id="_x0000_i1050" type="#_x0000_t75" style="width:4in;height:3in;visibility:visible">
            <v:imagedata r:id="rId63" o:title=""/>
          </v:shape>
        </w:pict>
      </w:r>
    </w:p>
    <w:p w14:paraId="767D168A" w14:textId="77777777" w:rsidR="004A7B0B" w:rsidRDefault="004A7B0B" w:rsidP="008C201E">
      <w:pPr>
        <w:pStyle w:val="PictureText"/>
        <w:ind w:left="1440" w:right="1440"/>
      </w:pPr>
      <w:r>
        <w:t>Window to accept sample notices.  This is the same layout for ILS notices.  For channel notices, an additional column appears with the channel number.</w:t>
      </w:r>
    </w:p>
    <w:p w14:paraId="37D6ADFC" w14:textId="77777777" w:rsidR="004A7B0B" w:rsidRDefault="004A7B0B" w:rsidP="00A67734"/>
    <w:p w14:paraId="41DD6E25" w14:textId="77777777" w:rsidR="00BD3D39" w:rsidRDefault="004A7B0B" w:rsidP="00A67734">
      <w:r>
        <w:t>If</w:t>
      </w:r>
      <w:r w:rsidRPr="00F1754E">
        <w:t xml:space="preserve"> the user disables </w:t>
      </w:r>
      <w:r>
        <w:t xml:space="preserve">or edits any </w:t>
      </w:r>
      <w:r w:rsidRPr="00F1754E">
        <w:t>of the notices for a particular level</w:t>
      </w:r>
      <w:r>
        <w:t xml:space="preserve"> (locus, sample ILS, etc.)</w:t>
      </w:r>
      <w:r w:rsidRPr="00F1754E">
        <w:t xml:space="preserve">, </w:t>
      </w:r>
      <w:r>
        <w:t xml:space="preserve">the sample will </w:t>
      </w:r>
      <w:r w:rsidR="008C201E">
        <w:t xml:space="preserve">then </w:t>
      </w:r>
      <w:r>
        <w:t xml:space="preserve">require review as opposed to acceptance.  This will be reflected in </w:t>
      </w:r>
      <w:r w:rsidRPr="00F1754E">
        <w:t xml:space="preserve">the sample acceptance links </w:t>
      </w:r>
      <w:r>
        <w:t>displayed in the lower left window (when the sample, ILS or channel is selected) which will</w:t>
      </w:r>
      <w:r w:rsidRPr="00F1754E">
        <w:t xml:space="preserve"> automatically </w:t>
      </w:r>
      <w:r>
        <w:t xml:space="preserve">change from ‘needs acceptance” to </w:t>
      </w:r>
    </w:p>
    <w:p w14:paraId="66D753DC" w14:textId="77777777" w:rsidR="004A7B0B" w:rsidRDefault="00BD3D39" w:rsidP="00A67734">
      <w:r>
        <w:br w:type="page"/>
      </w:r>
      <w:r w:rsidR="004A7B0B">
        <w:lastRenderedPageBreak/>
        <w:t>“needs review” links</w:t>
      </w:r>
      <w:r w:rsidR="004A7B0B" w:rsidRPr="00F1754E">
        <w:t xml:space="preserve">.  The user can choose to “Accept” notices at the Directory, Channel, Sample, </w:t>
      </w:r>
      <w:r w:rsidR="004A7B0B" w:rsidRPr="002E5DDC">
        <w:rPr>
          <w:i/>
        </w:rPr>
        <w:t>etc.</w:t>
      </w:r>
      <w:r w:rsidR="004A7B0B" w:rsidRPr="00F1754E">
        <w:t xml:space="preserve"> levels without disabling notices, including “Artifact” and “Critical” status Allele level notices.  </w:t>
      </w:r>
      <w:r w:rsidR="004A7B0B">
        <w:t>This</w:t>
      </w:r>
      <w:r w:rsidR="004A7B0B" w:rsidRPr="00F1754E">
        <w:t xml:space="preserve"> will be reflected in the acceptability of the sample; however the color and font in the table will reflect that notices still exist.</w:t>
      </w:r>
    </w:p>
    <w:p w14:paraId="6DB917A1" w14:textId="77777777" w:rsidR="00AA049F" w:rsidRDefault="00AA049F" w:rsidP="00AA049F">
      <w:pPr>
        <w:pStyle w:val="Spacer"/>
      </w:pPr>
    </w:p>
    <w:p w14:paraId="70CC6D3A" w14:textId="77777777" w:rsidR="004A7B0B" w:rsidRDefault="00A37847" w:rsidP="00A67734">
      <w:pPr>
        <w:jc w:val="center"/>
      </w:pPr>
      <w:r>
        <w:rPr>
          <w:noProof/>
        </w:rPr>
        <w:pict w14:anchorId="2DC7A375">
          <v:shape id="_x0000_i1051" type="#_x0000_t75" style="width:5in;height:271.1pt;visibility:visible">
            <v:imagedata r:id="rId64" o:title=""/>
          </v:shape>
        </w:pict>
      </w:r>
    </w:p>
    <w:p w14:paraId="6D873FEE" w14:textId="77777777" w:rsidR="004A7B0B" w:rsidRDefault="004A7B0B" w:rsidP="005030E4">
      <w:pPr>
        <w:pStyle w:val="PictureText"/>
      </w:pPr>
      <w:r>
        <w:t>Window used to accept locus notices.</w:t>
      </w:r>
    </w:p>
    <w:p w14:paraId="78AC8305" w14:textId="77777777" w:rsidR="004A7B0B" w:rsidRDefault="004A7B0B" w:rsidP="005030E4">
      <w:pPr>
        <w:pStyle w:val="Spacer"/>
      </w:pPr>
    </w:p>
    <w:p w14:paraId="0D2B56DF" w14:textId="77777777" w:rsidR="004A7B0B" w:rsidRPr="005030E4" w:rsidRDefault="004A7B0B" w:rsidP="005030E4">
      <w:pPr>
        <w:rPr>
          <w:rStyle w:val="NormalFixedChar"/>
          <w:rFonts w:ascii="Cambria" w:hAnsi="Cambria" w:cs="Times New Roman"/>
          <w:szCs w:val="22"/>
        </w:rPr>
      </w:pPr>
      <w:r>
        <w:t>When accepting locus notices, a window like the example above appears with all of the locus information.  The user can accept the notices, edit the locus, or cancel.  Since it is possible that many loci will need approval, accelerator keys can be used for this operation (Microsoft Windows only).  Alt+A will open the window to accept the selected locus, and when the window like the one above appears, pressing Alt+A again will accept it.  After this, the user can use the arrow keys to select another locus in the analysis table.</w:t>
      </w:r>
    </w:p>
    <w:p w14:paraId="52B06CD2" w14:textId="77777777" w:rsidR="004A7B0B" w:rsidRDefault="004A7B0B">
      <w:pPr>
        <w:pStyle w:val="Spacer"/>
      </w:pPr>
    </w:p>
    <w:p w14:paraId="554B9CE3" w14:textId="77777777" w:rsidR="004A7B0B" w:rsidRDefault="00C868B4" w:rsidP="008C201E">
      <w:r>
        <w:rPr>
          <w:noProof/>
        </w:rPr>
        <w:pict w14:anchorId="5ED6997E">
          <v:shape id="Picture 5" o:spid="_x0000_s1041" type="#_x0000_t75" style="position:absolute;margin-left:190.1pt;margin-top:8.2pt;width:318.2pt;height:227.25pt;z-index:251646976;visibility:visible">
            <v:imagedata r:id="rId65" o:title=""/>
            <w10:wrap type="square"/>
          </v:shape>
        </w:pict>
      </w:r>
      <w:r w:rsidR="004A7B0B" w:rsidRPr="005030E4">
        <w:rPr>
          <w:rStyle w:val="NormalFixedChar"/>
          <w:b/>
        </w:rPr>
        <w:t>Review Editing.</w:t>
      </w:r>
      <w:r w:rsidR="004A7B0B" w:rsidRPr="008C201E">
        <w:rPr>
          <w:rStyle w:val="NormalFixedChar"/>
        </w:rPr>
        <w:t xml:space="preserve">  </w:t>
      </w:r>
      <w:r w:rsidR="004A7B0B">
        <w:t xml:space="preserve">This allows a subsequent user to review editing of the directory, locus, sample, channel, or ILS alerts performed by the first user.  The number of reviewers needed is indicated in the </w:t>
      </w:r>
      <w:hyperlink w:anchor="_Acceptance/Review" w:history="1">
        <w:r w:rsidR="004A7B0B" w:rsidRPr="00A67734">
          <w:rPr>
            <w:rStyle w:val="Hyperlink"/>
          </w:rPr>
          <w:t>Lab Settings</w:t>
        </w:r>
      </w:hyperlink>
      <w:r w:rsidR="004A7B0B">
        <w:t xml:space="preserve"> and includes the first person to perform the editing.  This 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displayed in the lower left window when the sample, ILS, or channel is selected.  The window that appears for reviewing the locus contains the history of the alerts, notices and notes for the locus as shown on the right.</w:t>
      </w:r>
    </w:p>
    <w:p w14:paraId="50CEA02F" w14:textId="77777777" w:rsidR="004A7B0B" w:rsidRDefault="004A7B0B" w:rsidP="005030E4"/>
    <w:p w14:paraId="21E3FE3F" w14:textId="77777777" w:rsidR="004A7B0B" w:rsidRDefault="004A7B0B" w:rsidP="005030E4">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in the color of the cell or the removal of an asterisk (*) after the sample name for sample level editing.  When approving editing for the sample, channels, or ILS, only the notices and notes appear with the history.  When acceptance and review is complete at all levels (Sample, Channel, Locus, ILS, etc.), the red cell containing an “X” changes to a green checkmark.  </w:t>
      </w:r>
    </w:p>
    <w:p w14:paraId="429D8231" w14:textId="77777777" w:rsidR="004A7B0B" w:rsidRDefault="004A7B0B">
      <w:pPr>
        <w:pStyle w:val="Spacer"/>
      </w:pPr>
    </w:p>
    <w:p w14:paraId="2F985A55" w14:textId="77777777" w:rsidR="004A7B0B" w:rsidRDefault="004A7B0B" w:rsidP="005030E4">
      <w:r w:rsidRPr="005030E4">
        <w:rPr>
          <w:rStyle w:val="NormalFixedChar"/>
          <w:b/>
        </w:rPr>
        <w:t>Disable (or Enable) Sample.</w:t>
      </w:r>
      <w:r w:rsidRPr="005030E4">
        <w:t xml:space="preserve">  </w:t>
      </w:r>
      <w:r>
        <w:t>This allows the user do disable a sample or (re) enable a sample.  The reason to disable a sample is that the analysis was not successful and it is desired reanalyze only a few samples or if you wish to exclude it from a CMF file.</w:t>
      </w:r>
    </w:p>
    <w:p w14:paraId="02CE4221" w14:textId="77777777" w:rsidR="004A7B0B" w:rsidRDefault="00C868B4">
      <w:pPr>
        <w:pStyle w:val="Spacer"/>
      </w:pPr>
      <w:r>
        <w:rPr>
          <w:noProof/>
        </w:rPr>
        <w:pict w14:anchorId="69CB5661">
          <v:shape id="Picture 6" o:spid="_x0000_s1042" type="#_x0000_t75" style="position:absolute;margin-left:303.35pt;margin-top:3.4pt;width:200.6pt;height:125.35pt;z-index:251648000;visibility:visible">
            <v:imagedata r:id="rId66" o:title=""/>
            <w10:wrap type="square"/>
          </v:shape>
        </w:pict>
      </w:r>
    </w:p>
    <w:p w14:paraId="3DCB97E6" w14:textId="77777777" w:rsidR="004A7B0B" w:rsidRDefault="004A7B0B" w:rsidP="008C201E">
      <w:r w:rsidRPr="005030E4">
        <w:rPr>
          <w:rStyle w:val="Norm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r w:rsidRPr="00A533AA">
        <w:rPr>
          <w:rStyle w:val="NormalFixedChar"/>
          <w:b/>
        </w:rPr>
        <w:t>History</w:t>
      </w:r>
      <w:r>
        <w:t>.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NormalFixedChar"/>
        </w:rPr>
        <w:t>View Sample Notices</w:t>
      </w:r>
      <w:r>
        <w:rPr>
          <w:rStyle w:val="NormalFixedChar"/>
        </w:rPr>
        <w:t xml:space="preserve">, </w:t>
      </w:r>
      <w:r w:rsidRPr="00A533AA">
        <w:rPr>
          <w:rStyle w:val="NormalFixedChar"/>
        </w:rPr>
        <w:t>View ILS Notices</w:t>
      </w:r>
      <w:r>
        <w:t xml:space="preserve">, </w:t>
      </w:r>
      <w:r w:rsidRPr="00A533AA">
        <w:rPr>
          <w:rStyle w:val="NormalFixedChar"/>
        </w:rPr>
        <w:t>View Channel Notices</w:t>
      </w:r>
      <w:r>
        <w:t xml:space="preserve">, or </w:t>
      </w:r>
      <w:r w:rsidRPr="00A533AA">
        <w:rPr>
          <w:rStyle w:val="NormalFixedChar"/>
        </w:rPr>
        <w:t>Allele Edit History</w:t>
      </w:r>
      <w:r>
        <w:t>.  This selection is enabled only for data that have a history of 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NormalFixedChar"/>
        </w:rPr>
        <w:t>History</w:t>
      </w:r>
      <w:r>
        <w:t>” button are used to display state of the file at the previous and next times the data was saved.  If any historic time other than “</w:t>
      </w:r>
      <w:r w:rsidRPr="00A533AA">
        <w:rPr>
          <w:rStyle w:val="Norm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77777777" w:rsidR="008B07B4" w:rsidRDefault="00C868B4" w:rsidP="00A533AA">
      <w:bookmarkStart w:id="45" w:name="SortSamples"/>
      <w:r>
        <w:rPr>
          <w:noProof/>
        </w:rPr>
        <w:pict w14:anchorId="38BDBEC0">
          <v:shape id="Picture 1" o:spid="_x0000_s1494" type="#_x0000_t75" style="position:absolute;margin-left:398.35pt;margin-top:4.8pt;width:90.6pt;height:81.6pt;z-index:251666432;visibility:visible">
            <v:imagedata r:id="rId67" o:title=""/>
            <w10:wrap type="square"/>
          </v:shape>
        </w:pict>
      </w:r>
      <w:r w:rsidR="004A7B0B" w:rsidRPr="00A533AA">
        <w:rPr>
          <w:rStyle w:val="NormalFixedChar"/>
          <w:b/>
        </w:rPr>
        <w:t>Sort</w:t>
      </w:r>
      <w:bookmarkEnd w:id="45"/>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77777777" w:rsidR="006D3543" w:rsidRDefault="00C868B4" w:rsidP="00A533AA">
      <w:r>
        <w:rPr>
          <w:noProof/>
        </w:rPr>
        <w:pict w14:anchorId="624B9AB9">
          <v:shape id="Picture 9" o:spid="_x0000_s1043" type="#_x0000_t75" style="position:absolute;margin-left:281.95pt;margin-top:23.25pt;width:208.8pt;height:94.3pt;z-index:251649024;visibility:visible">
            <v:imagedata r:id="rId68" o:title=""/>
            <w10:wrap type="square"/>
          </v:shape>
        </w:pict>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77777777" w:rsidR="004A7B0B" w:rsidRDefault="00FA610B" w:rsidP="008C201E">
      <w:r>
        <w:rPr>
          <w:rStyle w:val="NormalFixedChar"/>
          <w:b/>
        </w:rPr>
        <w:t>Parameters</w:t>
      </w:r>
      <w:r w:rsidR="00FF4760">
        <w:rPr>
          <w:rStyle w:val="Norm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  An example is shown on the right.</w:t>
      </w:r>
    </w:p>
    <w:p w14:paraId="78B12574" w14:textId="77777777" w:rsidR="004A7B0B" w:rsidRDefault="004A7B0B" w:rsidP="00D34941">
      <w:pPr>
        <w:pStyle w:val="Spacer"/>
      </w:pPr>
    </w:p>
    <w:p w14:paraId="3EF6D118" w14:textId="77777777" w:rsidR="004A7B0B" w:rsidRDefault="004A7B0B" w:rsidP="00A533AA">
      <w:bookmarkStart w:id="46" w:name="DisplayName"/>
      <w:r w:rsidRPr="009D2C02">
        <w:rPr>
          <w:rStyle w:val="NormalFixedChar"/>
          <w:b/>
        </w:rPr>
        <w:t>Display</w:t>
      </w:r>
      <w:bookmarkEnd w:id="46"/>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NormalFixedChar"/>
          <w:rFonts w:ascii="Cambria" w:hAnsi="Cambria" w:cs="Times New Roman"/>
          <w:szCs w:val="8"/>
        </w:rPr>
      </w:pPr>
    </w:p>
    <w:p w14:paraId="7A12EC1D" w14:textId="77777777" w:rsidR="004A7B0B" w:rsidRDefault="004A7B0B" w:rsidP="009D2C02">
      <w:r w:rsidRPr="006362AC">
        <w:rPr>
          <w:rStyle w:val="NormalFixedChar"/>
          <w:b/>
        </w:rPr>
        <w:t>CMF</w:t>
      </w:r>
      <w:r>
        <w:t xml:space="preserve"> </w:t>
      </w:r>
      <w:r w:rsidRPr="009D2C02">
        <w:t>or</w:t>
      </w:r>
      <w:r>
        <w:t xml:space="preserve"> </w:t>
      </w:r>
      <w:r w:rsidRPr="006362AC">
        <w:rPr>
          <w:rStyle w:val="Norm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77777777" w:rsidR="004A7B0B" w:rsidRDefault="00A37847" w:rsidP="009D2C02">
      <w:pPr>
        <w:jc w:val="center"/>
      </w:pPr>
      <w:r>
        <w:rPr>
          <w:noProof/>
        </w:rPr>
        <w:lastRenderedPageBreak/>
        <w:pict w14:anchorId="097B9649">
          <v:shape id="_x0000_i1052" type="#_x0000_t75" style="width:429.5pt;height:155.25pt;visibility:visible">
            <v:imagedata r:id="rId69" o:title=""/>
          </v:shape>
        </w:pict>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NormalFixedChar"/>
        </w:rPr>
        <w:t>Type</w:t>
      </w:r>
      <w:r>
        <w:t>” is a drop down list of all available types of specimens.  If “</w:t>
      </w:r>
      <w:r w:rsidRPr="008E0634">
        <w:rPr>
          <w:rStyle w:val="NormalFixedChar"/>
        </w:rPr>
        <w:t>[Default]</w:t>
      </w:r>
      <w:r>
        <w:t>” is selected, then the selection for “</w:t>
      </w:r>
      <w:r w:rsidRPr="00631328">
        <w:rPr>
          <w:rStyle w:val="NormalFixedChar"/>
        </w:rPr>
        <w:t>Default Specimen Type</w:t>
      </w:r>
      <w:r>
        <w:t>” above is used.  “</w:t>
      </w:r>
      <w:r w:rsidRPr="00631328">
        <w:rPr>
          <w:rStyle w:val="NormalFixedChar"/>
        </w:rPr>
        <w:t>Partial</w:t>
      </w:r>
      <w:r>
        <w:t>” is selected if one or more loci do not have any allele calls.  This can be modified by the user.  “</w:t>
      </w:r>
      <w:r>
        <w:rPr>
          <w:rStyle w:val="NormalFixedChar"/>
        </w:rPr>
        <w:t>Missing</w:t>
      </w:r>
      <w:r w:rsidRPr="008E0634">
        <w:rPr>
          <w:rStyle w:val="NormalFixedChar"/>
        </w:rPr>
        <w:t xml:space="preserve"> Loci</w:t>
      </w:r>
      <w:r>
        <w:t>” shows a list of all loci that do not have any alleles.  “</w:t>
      </w:r>
      <w:r w:rsidRPr="00631328">
        <w:rPr>
          <w:rStyle w:val="NormalFixedChar"/>
        </w:rPr>
        <w:t>Source ID</w:t>
      </w:r>
      <w:r>
        <w:t>” and “</w:t>
      </w:r>
      <w:r w:rsidRPr="00631328">
        <w:rPr>
          <w:rStyle w:val="NormalFixedChar"/>
        </w:rPr>
        <w:t>Case ID</w:t>
      </w:r>
      <w:r>
        <w:t>” can be edited by the user.  “</w:t>
      </w:r>
      <w:r w:rsidRPr="00631328">
        <w:rPr>
          <w:rStyle w:val="NormalFixedChar"/>
        </w:rPr>
        <w:t>Sample name</w:t>
      </w:r>
      <w:r>
        <w:t xml:space="preserve">” is by default the name of the sample taken from the name of the original ABI </w:t>
      </w:r>
      <w:r w:rsidRPr="006362AC">
        <w:rPr>
          <w:rStyle w:val="NormalFixedChar"/>
        </w:rPr>
        <w:t>.fsa</w:t>
      </w:r>
      <w:r>
        <w:t xml:space="preserve"> </w:t>
      </w:r>
      <w:r w:rsidR="007D7312">
        <w:t xml:space="preserve">or </w:t>
      </w:r>
      <w:r w:rsidR="007D7312">
        <w:rPr>
          <w:rStyle w:val="NormalFixedChar"/>
        </w:rPr>
        <w:t xml:space="preserve">.hid </w:t>
      </w:r>
      <w:r>
        <w:t>file and used in the analysis file.  It is also used as the row label on the left, but for purposes of writing a CMF file, it can be edited in the “</w:t>
      </w:r>
      <w:r w:rsidRPr="00631328">
        <w:rPr>
          <w:rStyle w:val="NormalFixedChar"/>
        </w:rPr>
        <w:t>Sample name</w:t>
      </w:r>
      <w:r>
        <w:t>” column.  The “</w:t>
      </w:r>
      <w:r w:rsidRPr="00631328">
        <w:rPr>
          <w:rStyle w:val="Norm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NormalFixedChar"/>
        </w:rPr>
        <w:t>.cmf</w:t>
      </w:r>
      <w:r>
        <w:t>.  To find another location or change the file name, the user can select the “</w:t>
      </w:r>
      <w:r w:rsidRPr="00631328">
        <w:rPr>
          <w:rStyle w:val="NormalFixedChar"/>
        </w:rPr>
        <w:t>Browse…</w:t>
      </w:r>
      <w:r>
        <w:t>” button to choose from a file dialog window.  There is a checkbox labeled “</w:t>
      </w:r>
      <w:r w:rsidRPr="00631328">
        <w:rPr>
          <w:rStyle w:val="Norm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NormalFixedChar"/>
        </w:rPr>
        <w:t>OK</w:t>
      </w:r>
      <w:r>
        <w:t>” button.  If the user presses the button labeled “</w:t>
      </w:r>
      <w:r w:rsidRPr="00631328">
        <w:rPr>
          <w:rStyle w:val="NormalFixedChar"/>
        </w:rPr>
        <w:t>Finish Later</w:t>
      </w:r>
      <w:r>
        <w:t>” then this window will close and return the user to the Analysis window but all changes will be saved and restored if “</w:t>
      </w:r>
      <w:r w:rsidRPr="00631328">
        <w:rPr>
          <w:rStyle w:val="NormalFixedChar"/>
        </w:rPr>
        <w:t>CMF</w:t>
      </w:r>
      <w:r>
        <w:t>” is selected again.  This is useful if the user needs to examine the data again before exporting the CMF file.  If the “</w:t>
      </w:r>
      <w:r w:rsidRPr="00631328">
        <w:rPr>
          <w:rStyle w:val="NormalFixedChar"/>
        </w:rPr>
        <w:t>Cancel</w:t>
      </w:r>
      <w:r>
        <w:t>” button is pressed, all changes will be discarded.</w:t>
      </w:r>
    </w:p>
    <w:p w14:paraId="442F62FA" w14:textId="77777777" w:rsidR="004A7B0B" w:rsidRDefault="004A7B0B" w:rsidP="00290941">
      <w:pPr>
        <w:pStyle w:val="Heading1"/>
      </w:pPr>
      <w:bookmarkStart w:id="47" w:name="_Osiris_Plot_Files_1"/>
      <w:bookmarkStart w:id="48" w:name="_Toc361692719"/>
      <w:bookmarkEnd w:id="47"/>
      <w:r>
        <w:t>OSIRIS Plot Files</w:t>
      </w:r>
      <w:bookmarkEnd w:id="48"/>
    </w:p>
    <w:p w14:paraId="68F4F094" w14:textId="77777777" w:rsidR="004A7B0B" w:rsidRDefault="004A7B0B">
      <w:r>
        <w:t xml:space="preserve">The OSIRIS Plot Files have an extension of </w:t>
      </w:r>
      <w:r w:rsidRPr="00B67695">
        <w:rPr>
          <w:rStyle w:val="NormalFixedChar"/>
        </w:rPr>
        <w:t>.plt</w:t>
      </w:r>
      <w:r>
        <w:t xml:space="preserve"> and unlike the report files,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NormalFixedChar"/>
        </w:rPr>
        <w:t>Open Plot File…</w:t>
      </w:r>
      <w:r>
        <w:t>” or “</w:t>
      </w:r>
      <w:r w:rsidRPr="001B1ADE">
        <w:rPr>
          <w:rStyle w:val="NormalFixedChar"/>
        </w:rPr>
        <w:t>Recent Files…</w:t>
      </w:r>
      <w:r>
        <w:t>” from the “</w:t>
      </w:r>
      <w:r w:rsidRPr="001B1ADE">
        <w:rPr>
          <w:rStyle w:val="Norm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NormalFixedChar"/>
        </w:rPr>
        <w:t>Graph</w:t>
      </w:r>
      <w:r>
        <w:t>” from the tool bar if visible or by selecting “</w:t>
      </w:r>
      <w:r w:rsidRPr="001B1ADE">
        <w:rPr>
          <w:rStyle w:val="NormalFixedChar"/>
        </w:rPr>
        <w:t>Display Graph</w:t>
      </w:r>
      <w:r>
        <w:t>” from the context menu (right click) or the “</w:t>
      </w:r>
      <w:r w:rsidRPr="001B1ADE">
        <w:rPr>
          <w:rStyle w:val="Norm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Norm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NormalFixedChar"/>
        </w:rPr>
        <w:t>.plt</w:t>
      </w:r>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w:t>
      </w:r>
      <w:r w:rsidR="008D1B34">
        <w:lastRenderedPageBreak/>
        <w:t xml:space="preserve">changes may be viewed by selecting the </w:t>
      </w:r>
      <w:r w:rsidR="005C0FE3">
        <w:t>“</w:t>
      </w:r>
      <w:r w:rsidR="005C0FE3" w:rsidRPr="005C0FE3">
        <w:rPr>
          <w:rStyle w:val="NormalFixedChar"/>
        </w:rPr>
        <w:t>Table</w:t>
      </w:r>
      <w:r w:rsidR="005C0FE3">
        <w:rPr>
          <w:rStyle w:val="Norm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D55D99" w:rsidRDefault="004A7B0B" w:rsidP="00356757">
            <w:pPr>
              <w:rPr>
                <w:b/>
                <w:sz w:val="24"/>
                <w:szCs w:val="24"/>
                <w:lang w:val="fr-FR"/>
              </w:rPr>
            </w:pPr>
            <w:r w:rsidRPr="00D55D99">
              <w:rPr>
                <w:b/>
                <w:sz w:val="24"/>
                <w:szCs w:val="24"/>
                <w:lang w:val="fr-FR"/>
              </w:rPr>
              <w:t xml:space="preserve">ILS, Channels, </w:t>
            </w:r>
          </w:p>
          <w:p w14:paraId="47D4BF42" w14:textId="77777777" w:rsidR="007C6742" w:rsidRPr="00D55D99" w:rsidRDefault="004A7B0B" w:rsidP="00356757">
            <w:pPr>
              <w:rPr>
                <w:b/>
                <w:sz w:val="24"/>
                <w:szCs w:val="24"/>
                <w:lang w:val="fr-FR"/>
              </w:rPr>
            </w:pPr>
            <w:r w:rsidRPr="00D55D99">
              <w:rPr>
                <w:b/>
                <w:sz w:val="24"/>
                <w:szCs w:val="24"/>
                <w:lang w:val="fr-FR"/>
              </w:rPr>
              <w:t xml:space="preserve">+Ctrl, </w:t>
            </w:r>
            <w:r w:rsidRPr="00E5456A">
              <w:rPr>
                <w:rFonts w:ascii="Wingdings" w:hAnsi="Wingdings" w:cs="Wingdings"/>
                <w:b/>
                <w:sz w:val="24"/>
                <w:szCs w:val="24"/>
              </w:rPr>
              <w:t></w:t>
            </w:r>
            <w:r w:rsidRPr="00D55D99">
              <w:rPr>
                <w:b/>
                <w:sz w:val="24"/>
                <w:szCs w:val="24"/>
                <w:lang w:val="fr-FR"/>
              </w:rPr>
              <w:t xml:space="preserve">, </w:t>
            </w:r>
            <w:r w:rsidRPr="00E5456A">
              <w:rPr>
                <w:rFonts w:ascii="Wingdings" w:hAnsi="Wingdings" w:cs="Wingdings"/>
                <w:b/>
                <w:sz w:val="24"/>
                <w:szCs w:val="24"/>
              </w:rPr>
              <w:t></w:t>
            </w:r>
            <w:r w:rsidRPr="00D55D99">
              <w:rPr>
                <w:rFonts w:cs="Wingdings"/>
                <w:b/>
                <w:sz w:val="24"/>
                <w:szCs w:val="24"/>
                <w:lang w:val="fr-FR"/>
              </w:rPr>
              <w:t xml:space="preserve">, </w:t>
            </w:r>
            <w:r w:rsidRPr="00D55D99">
              <w:rPr>
                <w:b/>
                <w:sz w:val="24"/>
                <w:szCs w:val="24"/>
                <w:lang w:val="fr-FR"/>
              </w:rPr>
              <w:t xml:space="preserve">or </w:t>
            </w:r>
          </w:p>
          <w:p w14:paraId="47BA126E" w14:textId="77777777" w:rsidR="004A7B0B" w:rsidRPr="00D55D99" w:rsidRDefault="004A7B0B" w:rsidP="00356757">
            <w:pPr>
              <w:rPr>
                <w:b/>
                <w:sz w:val="24"/>
                <w:szCs w:val="24"/>
                <w:lang w:val="fr-FR"/>
              </w:rPr>
            </w:pPr>
            <w:r w:rsidRPr="00D55D99">
              <w:rPr>
                <w:b/>
                <w:sz w:val="24"/>
                <w:szCs w:val="24"/>
                <w:lang w:val="fr-FR"/>
              </w:rPr>
              <w:t>entire sample</w:t>
            </w:r>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77777777" w:rsidR="004A7B0B" w:rsidRDefault="00A37847" w:rsidP="005030E4">
      <w:pPr>
        <w:jc w:val="center"/>
      </w:pPr>
      <w:r>
        <w:rPr>
          <w:noProof/>
        </w:rPr>
        <w:pict w14:anchorId="65411149">
          <v:shape id="_x0000_i1053" type="#_x0000_t75" style="width:379.4pt;height:297.4pt;visibility:visible">
            <v:imagedata r:id="rId70" o:title=""/>
          </v:shape>
        </w:pict>
      </w:r>
    </w:p>
    <w:p w14:paraId="615E1772" w14:textId="77777777" w:rsidR="004A7B0B" w:rsidRDefault="004A7B0B" w:rsidP="008C201E">
      <w:pPr>
        <w:pStyle w:val="Caption-Verdana"/>
      </w:pPr>
      <w:r w:rsidRPr="003D542A">
        <w:t>D21S11 is selected for MIX05case1_victim, shift key is pressed whi</w:t>
      </w:r>
      <w:r w:rsidRPr="000550F1">
        <w:t>le</w:t>
      </w:r>
      <w:r w:rsidRPr="002C7735">
        <w:t xml:space="preserve"> pressing</w:t>
      </w:r>
    </w:p>
    <w:p w14:paraId="71B66261" w14:textId="77777777" w:rsidR="004A7B0B" w:rsidRDefault="004A7B0B" w:rsidP="008C201E">
      <w:pPr>
        <w:pStyle w:val="Caption-Verdana"/>
      </w:pPr>
      <w:r w:rsidRPr="002C7735">
        <w:t>th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NormalFixedChar"/>
        </w:rPr>
        <w:t>Shift</w:t>
      </w:r>
      <w:r>
        <w:t xml:space="preserve"> key and pressing the “</w:t>
      </w:r>
      <w:r w:rsidRPr="00054167">
        <w:rPr>
          <w:rStyle w:val="NormalFixedChar"/>
        </w:rPr>
        <w:t>Graph</w:t>
      </w:r>
      <w:r>
        <w:t xml:space="preserve">” button.  The plot was zoomed to the selected locus and because the </w:t>
      </w:r>
      <w:r>
        <w:rPr>
          <w:rStyle w:val="NormalFixedChar"/>
        </w:rPr>
        <w:t>S</w:t>
      </w:r>
      <w:r w:rsidRPr="005030E4">
        <w:rPr>
          <w:rStyle w:val="Norm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18B16770" w14:textId="77777777" w:rsidR="00A04755" w:rsidRDefault="00EA7682" w:rsidP="00A04755">
      <w:r>
        <w:br w:type="page"/>
      </w:r>
    </w:p>
    <w:p w14:paraId="79BB00F1" w14:textId="5D1CFD3F" w:rsidR="004A7B0B" w:rsidRDefault="00CB3027" w:rsidP="00D34941">
      <w:pPr>
        <w:pStyle w:val="Heading2"/>
      </w:pPr>
      <w:bookmarkStart w:id="49" w:name="_Toc361692720"/>
      <w:r>
        <w:t xml:space="preserve">Graph </w:t>
      </w:r>
      <w:r w:rsidR="004A7B0B">
        <w:t>Toolbar</w:t>
      </w:r>
      <w:bookmarkEnd w:id="49"/>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Norm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3D4DE3BC" w:rsidR="00EA7682" w:rsidRPr="00EA7682" w:rsidRDefault="00277455" w:rsidP="00822AA7">
      <w:pPr>
        <w:rPr>
          <w:sz w:val="8"/>
          <w:szCs w:val="8"/>
        </w:rPr>
      </w:pPr>
      <w:r>
        <w:fldChar w:fldCharType="begin"/>
      </w:r>
      <w:r>
        <w:instrText xml:space="preserve"> INCLUDEPICTURE "C:\\Users\\rileygr\\AppData\\Local\\Temp\\2\\SNAGHTML1ca8d8d7.PNG" \* MERGEFORMATINET </w:instrText>
      </w:r>
      <w:r>
        <w:fldChar w:fldCharType="separate"/>
      </w:r>
      <w:r w:rsidR="00364CCC">
        <w:fldChar w:fldCharType="begin"/>
      </w:r>
      <w:r w:rsidR="00364CCC">
        <w:instrText xml:space="preserve"> INCLUDEPICTURE  "C:\\Users\\rileygr\\AppData\\Local\\Temp\\2\\SNAGHTML1ca8d8d7.PNG" \* MERGEFORMATINET </w:instrText>
      </w:r>
      <w:r w:rsidR="00364CCC">
        <w:fldChar w:fldCharType="separate"/>
      </w:r>
      <w:r w:rsidR="00967738">
        <w:fldChar w:fldCharType="begin"/>
      </w:r>
      <w:r w:rsidR="00967738">
        <w:instrText xml:space="preserve"> INCLUDEPICTURE  "C:\\Users\\rileygr\\AppData\\Local\\Temp\\2\\SNAGHTML1ca8d8d7.PNG" \* MERGEFORMATINET </w:instrText>
      </w:r>
      <w:r w:rsidR="00967738">
        <w:fldChar w:fldCharType="separate"/>
      </w:r>
      <w:r w:rsidR="00C63820">
        <w:fldChar w:fldCharType="begin"/>
      </w:r>
      <w:r w:rsidR="00C63820">
        <w:instrText xml:space="preserve"> INCLUDEPICTURE  "C:\\Users\\rileygr\\AppData\\Local\\Temp\\2\\SNAGHTML1ca8d8d7.PNG" \* MERGEFORMATINET </w:instrText>
      </w:r>
      <w:r w:rsidR="00C63820">
        <w:fldChar w:fldCharType="separate"/>
      </w:r>
      <w:r w:rsidR="00C30328">
        <w:fldChar w:fldCharType="begin"/>
      </w:r>
      <w:r w:rsidR="00C30328">
        <w:instrText xml:space="preserve"> INCLUDEPICTURE  "C:\\Users\\rileygr\\AppData\\Local\\Temp\\2\\SNAGHTML1ca8d8d7.PNG" \* MERGEFORMATINET </w:instrText>
      </w:r>
      <w:r w:rsidR="00C30328">
        <w:fldChar w:fldCharType="separate"/>
      </w:r>
      <w:r w:rsidR="00A73805">
        <w:fldChar w:fldCharType="begin"/>
      </w:r>
      <w:r w:rsidR="00A73805">
        <w:instrText xml:space="preserve"> INCLUDEPICTURE  "C:\\Users\\rileygr\\AppData\\Local\\Temp\\2\\SNAGHTML1ca8d8d7.PNG" \* MERGEFORMATINET </w:instrText>
      </w:r>
      <w:r w:rsidR="00A73805">
        <w:fldChar w:fldCharType="separate"/>
      </w:r>
      <w:r w:rsidR="00710F2D">
        <w:fldChar w:fldCharType="begin"/>
      </w:r>
      <w:r w:rsidR="00710F2D">
        <w:instrText xml:space="preserve"> INCLUDEPICTURE  "C:\\Users\\rileygr\\AppData\\Local\\Temp\\2\\SNAGHTML1ca8d8d7.PNG" \* MERGEFORMATINET </w:instrText>
      </w:r>
      <w:r w:rsidR="00710F2D">
        <w:fldChar w:fldCharType="separate"/>
      </w:r>
      <w:r w:rsidR="003B7C81">
        <w:fldChar w:fldCharType="begin"/>
      </w:r>
      <w:r w:rsidR="003B7C81">
        <w:instrText xml:space="preserve"> INCLUDEPICTURE  "C:\\Users\\rileygr\\AppData\\Local\\Temp\\2\\SNAGHTML1ca8d8d7.PNG" \* MERGEFORMATINET </w:instrText>
      </w:r>
      <w:r w:rsidR="003B7C81">
        <w:fldChar w:fldCharType="separate"/>
      </w:r>
      <w:r w:rsidR="00721B0F">
        <w:fldChar w:fldCharType="begin"/>
      </w:r>
      <w:r w:rsidR="00721B0F">
        <w:instrText xml:space="preserve"> INCLUDEPICTURE  "C:\\Users\\rileygr\\AppData\\Local\\Temp\\2\\SNAGHTML1ca8d8d7.PNG" \* MERGEFORMATINET </w:instrText>
      </w:r>
      <w:r w:rsidR="00721B0F">
        <w:fldChar w:fldCharType="separate"/>
      </w:r>
      <w:r w:rsidR="00FD3ECA">
        <w:fldChar w:fldCharType="begin"/>
      </w:r>
      <w:r w:rsidR="00FD3ECA">
        <w:instrText xml:space="preserve"> INCLUDEPICTURE  "C:\\Users\\rileygr\\AppData\\Local\\Temp\\2\\SNAGHTML1ca8d8d7.PNG" \* MERGEFORMATINET </w:instrText>
      </w:r>
      <w:r w:rsidR="00FD3ECA">
        <w:fldChar w:fldCharType="separate"/>
      </w:r>
      <w:r w:rsidR="008A0C77">
        <w:fldChar w:fldCharType="begin"/>
      </w:r>
      <w:r w:rsidR="008A0C77">
        <w:instrText xml:space="preserve"> INCLUDEPICTURE  "C:\\Users\\rileygr\\AppData\\Local\\Temp\\2\\SNAGHTML1ca8d8d7.PNG" \* MERGEFORMATINET </w:instrText>
      </w:r>
      <w:r w:rsidR="008A0C77">
        <w:fldChar w:fldCharType="separate"/>
      </w:r>
      <w:r w:rsidR="009712D9">
        <w:fldChar w:fldCharType="begin"/>
      </w:r>
      <w:r w:rsidR="009712D9">
        <w:instrText xml:space="preserve"> INCLUDEPICTURE  "C:\\Users\\rileygr\\AppData\\Local\\Temp\\2\\SNAGHTML1ca8d8d7.PNG" \* MERGEFORMATINET </w:instrText>
      </w:r>
      <w:r w:rsidR="009712D9">
        <w:fldChar w:fldCharType="separate"/>
      </w:r>
      <w:r w:rsidR="00635CE8">
        <w:fldChar w:fldCharType="begin"/>
      </w:r>
      <w:r w:rsidR="00635CE8">
        <w:instrText xml:space="preserve"> INCLUDEPICTURE  "C:\\Users\\rileygr\\AppData\\Local\\Temp\\2\\SNAGHTML1ca8d8d7.PNG" \* MERGEFORMATINET </w:instrText>
      </w:r>
      <w:r w:rsidR="00635CE8">
        <w:fldChar w:fldCharType="separate"/>
      </w:r>
      <w:r w:rsidR="00221DC3">
        <w:fldChar w:fldCharType="begin"/>
      </w:r>
      <w:r w:rsidR="00221DC3">
        <w:instrText xml:space="preserve"> INCLUDEPICTURE  "C:\\Users\\rileygr\\AppData\\Local\\Temp\\2\\SNAGHTML1ca8d8d7.PNG" \* MERGEFORMATINET </w:instrText>
      </w:r>
      <w:r w:rsidR="00221DC3">
        <w:fldChar w:fldCharType="separate"/>
      </w:r>
      <w:r w:rsidR="00C868B4">
        <w:fldChar w:fldCharType="begin"/>
      </w:r>
      <w:r w:rsidR="00C868B4">
        <w:instrText xml:space="preserve"> </w:instrText>
      </w:r>
      <w:r w:rsidR="00C868B4">
        <w:instrText>INCLUDEPICTURE  "C:\\Users\\rileygr\\AppData\\Local\\Temp\\2\\SNAGHTML1ca8d8d7.PNG" \* MERGEFORMATINET</w:instrText>
      </w:r>
      <w:r w:rsidR="00C868B4">
        <w:instrText xml:space="preserve"> </w:instrText>
      </w:r>
      <w:r w:rsidR="00C868B4">
        <w:fldChar w:fldCharType="separate"/>
      </w:r>
      <w:r w:rsidR="00A37847">
        <w:pict w14:anchorId="48A35703">
          <v:shape id="_x0000_i1054" type="#_x0000_t75" alt="" style="width:500.85pt;height:73.25pt">
            <v:imagedata r:id="rId71" r:href="rId72"/>
          </v:shape>
        </w:pict>
      </w:r>
      <w:r w:rsidR="00C868B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fldChar w:fldCharType="end"/>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NormalFixedChar"/>
          <w:b/>
        </w:rPr>
        <w:t>Data: Raw, Analyzed, Ladder,</w:t>
      </w:r>
      <w:r w:rsidR="00D86E24">
        <w:rPr>
          <w:rStyle w:val="NormalFixedChar"/>
          <w:b/>
        </w:rPr>
        <w:t xml:space="preserve"> Baseline,</w:t>
      </w:r>
      <w:r w:rsidRPr="00DA76B7">
        <w:rPr>
          <w:rStyle w:val="NormalFixedChar"/>
          <w:b/>
        </w:rPr>
        <w:t xml:space="preserve"> Table</w:t>
      </w:r>
      <w:r>
        <w:rPr>
          <w:rStyle w:val="NormalFixedChar"/>
          <w:b/>
        </w:rPr>
        <w:t xml:space="preserve">.  </w:t>
      </w:r>
      <w:r>
        <w:t xml:space="preserve">The toggle buttons labeled </w:t>
      </w:r>
      <w:r w:rsidRPr="00DA76B7">
        <w:rPr>
          <w:rStyle w:val="NormalFixedChar"/>
        </w:rPr>
        <w:t>A</w:t>
      </w:r>
      <w:r>
        <w:t xml:space="preserve">, </w:t>
      </w:r>
      <w:r w:rsidR="00D86E24" w:rsidRPr="00DA76B7">
        <w:rPr>
          <w:rStyle w:val="NormalFixedChar"/>
        </w:rPr>
        <w:t>R</w:t>
      </w:r>
      <w:r w:rsidR="00903E0D">
        <w:t xml:space="preserve">, </w:t>
      </w:r>
      <w:r w:rsidR="00D86E24">
        <w:rPr>
          <w:rStyle w:val="NormalFixedChar"/>
        </w:rPr>
        <w:t>L</w:t>
      </w:r>
      <w:r w:rsidR="00D86E24">
        <w:t xml:space="preserve">, </w:t>
      </w:r>
      <w:r>
        <w:t xml:space="preserve">and </w:t>
      </w:r>
      <w:r w:rsidR="00D86E24">
        <w:rPr>
          <w:rStyle w:val="NormalFixedChar"/>
        </w:rPr>
        <w:t>B</w:t>
      </w:r>
      <w:r>
        <w:t xml:space="preserve"> ar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NormalFixedChar"/>
        </w:rPr>
        <w:t>shift</w:t>
      </w:r>
      <w:r>
        <w:t xml:space="preserve"> key is pressed while selecting one of these options the selection will immediately be used for all plots in the window.  The “</w:t>
      </w:r>
      <w:r w:rsidRPr="00DA76B7">
        <w:rPr>
          <w:rStyle w:val="Norm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NormalFixedChar"/>
        </w:rPr>
        <w:t>Graph</w:t>
      </w:r>
      <w:r>
        <w:t>” pull down menu has a submenu for each plot and each of these submenus has a “</w:t>
      </w:r>
      <w:r w:rsidRPr="00676EFA">
        <w:rPr>
          <w:rStyle w:val="NormalFixedChar"/>
        </w:rPr>
        <w:t>Data</w:t>
      </w:r>
      <w:r>
        <w:t>” submenu with entries for these options.  In addition to this, the “</w:t>
      </w:r>
      <w:r>
        <w:rPr>
          <w:rStyle w:val="NormalFixedChar"/>
        </w:rPr>
        <w:t>Graph</w:t>
      </w:r>
      <w:r>
        <w:t>” pull down menu has a menu item labeled “</w:t>
      </w:r>
      <w:r w:rsidRPr="00DA76B7">
        <w:rPr>
          <w:rStyle w:val="NormalFixedChar"/>
        </w:rPr>
        <w:t>Show</w:t>
      </w:r>
      <w:r>
        <w:t xml:space="preserve"> </w:t>
      </w:r>
      <w:r w:rsidRPr="00DA76B7">
        <w:rPr>
          <w:rStyle w:val="NormalFixedChar"/>
        </w:rPr>
        <w:t>Table</w:t>
      </w:r>
      <w:r>
        <w:t>” which performs the same action as the “</w:t>
      </w:r>
      <w:r w:rsidRPr="00DA76B7">
        <w:rPr>
          <w:rStyle w:val="NormalFixedChar"/>
        </w:rPr>
        <w:t>Table</w:t>
      </w:r>
      <w:r>
        <w:t>” button.</w:t>
      </w:r>
    </w:p>
    <w:p w14:paraId="5D2E9D1C" w14:textId="77777777" w:rsidR="004A7B0B" w:rsidRDefault="004A7B0B" w:rsidP="00D34941">
      <w:pPr>
        <w:pStyle w:val="Spacer"/>
      </w:pPr>
    </w:p>
    <w:p w14:paraId="604E1FA6" w14:textId="77777777" w:rsidR="004A7B0B" w:rsidRDefault="004A7B0B" w:rsidP="00DA76B7">
      <w:r w:rsidRPr="006A1759">
        <w:rPr>
          <w:rStyle w:val="NormalFixedChar"/>
          <w:b/>
        </w:rPr>
        <w:t>Channel</w:t>
      </w:r>
      <w:r>
        <w:rPr>
          <w:rStyle w:val="Norm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Norm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NormalFixedChar"/>
          <w:b/>
        </w:rPr>
        <w:t>Sync</w:t>
      </w:r>
      <w:r w:rsidRPr="006A1759">
        <w:t xml:space="preserve"> or </w:t>
      </w:r>
      <w:r>
        <w:rPr>
          <w:rStyle w:val="Norm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Norm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NormalFixedChar"/>
          <w:b/>
        </w:rPr>
        <w:t>ILS</w:t>
      </w:r>
      <w:r w:rsidRPr="00E8775E">
        <w:t xml:space="preserve"> or </w:t>
      </w:r>
      <w:r>
        <w:rPr>
          <w:rStyle w:val="NormalFixedChar"/>
          <w:b/>
        </w:rPr>
        <w:t>Show ILS</w:t>
      </w:r>
      <w:r>
        <w:t xml:space="preserve">.  This option shows or hides vertical lines to indicate where the peaks are in the ILS channel.  The color of the lines corresponds to the color of the ILS channel.  If the </w:t>
      </w:r>
      <w:r w:rsidRPr="005030E4">
        <w:rPr>
          <w:rStyle w:val="Norm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NormalFixedChar"/>
          <w:b/>
        </w:rPr>
        <w:t>RFU</w:t>
      </w:r>
      <w:r w:rsidRPr="00E8775E">
        <w:t xml:space="preserve"> or </w:t>
      </w:r>
      <w:r>
        <w:rPr>
          <w:rStyle w:val="Norm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Norm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1000206F" w:rsidR="0053103A" w:rsidRDefault="0053103A" w:rsidP="0053103A">
      <w:r w:rsidRPr="00E8775E">
        <w:rPr>
          <w:rStyle w:val="NormalFixedChar"/>
          <w:b/>
        </w:rPr>
        <w:t>Labels</w:t>
      </w:r>
      <w:r>
        <w:t xml:space="preserve">.  This option determines how the alleles will be labeled.  The options are None, Alleles, BPS, RFU, or Time.  If the </w:t>
      </w:r>
      <w:r w:rsidRPr="00426F6D">
        <w:rPr>
          <w:rStyle w:val="NormalFixedChar"/>
        </w:rPr>
        <w:t>shift</w:t>
      </w:r>
      <w:r>
        <w:t xml:space="preserve"> key is pressed while selecting this option, the selection will be used in all plots in the window.  The labels appear above the allele peaks and when the cursor is placed over a label, a box appears with detailed information about the allele.  </w:t>
      </w:r>
      <w:r w:rsidR="00353B3E">
        <w:t xml:space="preserve">The </w:t>
      </w:r>
      <w:r w:rsidR="00353B3E">
        <w:rPr>
          <w:rStyle w:val="NormalFixedChar"/>
          <w:b/>
        </w:rPr>
        <w:t>Ladder</w:t>
      </w:r>
      <w:r w:rsidR="00353B3E">
        <w:t xml:space="preserve"> button on the Graph toolbar and </w:t>
      </w:r>
      <w:r w:rsidR="00353B3E">
        <w:rPr>
          <w:rStyle w:val="NormalFixedChar"/>
          <w:b/>
        </w:rPr>
        <w:t>Show Ladder Labels</w:t>
      </w:r>
      <w:r w:rsidR="00353B3E">
        <w:t xml:space="preserve"> on the menu show and hide the ladder labels.  </w:t>
      </w:r>
      <w:r>
        <w:t>The loci are also displayed at the top of the plot unless “</w:t>
      </w:r>
      <w:r w:rsidRPr="00676EFA">
        <w:rPr>
          <w:rStyle w:val="NormalFixedChar"/>
        </w:rPr>
        <w:t>None</w:t>
      </w:r>
      <w:r>
        <w:t>” is selected.  When the user clicks on a locus label, the plot is zoomed to the range and domain of that locus and if “</w:t>
      </w:r>
      <w:r w:rsidRPr="00E8775E">
        <w:rPr>
          <w:rStyle w:val="NormalFixedChar"/>
        </w:rPr>
        <w:t>Sync</w:t>
      </w:r>
      <w:r>
        <w:t>” is selected, all other synchronized plots are zoomed also.</w:t>
      </w:r>
    </w:p>
    <w:p w14:paraId="42454289" w14:textId="77777777" w:rsidR="0053103A" w:rsidRDefault="0053103A" w:rsidP="0053103A">
      <w:pPr>
        <w:pStyle w:val="Spacer"/>
      </w:pPr>
    </w:p>
    <w:p w14:paraId="4AC16738" w14:textId="77777777" w:rsidR="004A7B0B" w:rsidRDefault="004A7B0B" w:rsidP="005030E4">
      <w:r w:rsidRPr="00E8775E">
        <w:rPr>
          <w:rStyle w:val="NormalFixedChar"/>
          <w:b/>
        </w:rPr>
        <w:t>Artifacts</w:t>
      </w:r>
      <w:r>
        <w:t>.  This option determines which artifacts are labeled: All, Critical, or None.  The artifacts are labeled with an “</w:t>
      </w:r>
      <w:r w:rsidRPr="00676EFA">
        <w:rPr>
          <w:rStyle w:val="NormalFixedChar"/>
        </w:rPr>
        <w:t>A</w:t>
      </w:r>
      <w:r>
        <w:t xml:space="preserve">” and when the cursor is placed over the label a box appears with detailed information about the artifact.  If the </w:t>
      </w:r>
      <w:r w:rsidRPr="00426F6D">
        <w:rPr>
          <w:rStyle w:val="Norm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7777777" w:rsidR="004A7B0B" w:rsidRDefault="004A7B0B" w:rsidP="00DA76B7">
      <w:r>
        <w:rPr>
          <w:rStyle w:val="NormalFixedChar"/>
          <w:b/>
        </w:rPr>
        <w:t xml:space="preserve">H, </w:t>
      </w:r>
      <w:r w:rsidRPr="00A533AA">
        <w:rPr>
          <w:rStyle w:val="Norm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NormalFixedChar"/>
        </w:rPr>
        <w:t>H</w:t>
      </w:r>
      <w:r>
        <w:t>” in order to save space.  The button or menu item displays a (sub)menu with a list of date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Norm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NormalFixedChar"/>
          <w:b/>
        </w:rPr>
        <w:t>Reset Axes, Show Primer Peaks</w:t>
      </w:r>
      <w:r>
        <w:t>.  When “</w:t>
      </w:r>
      <w:r w:rsidRPr="00676EFA">
        <w:rPr>
          <w:rStyle w:val="NormalFixedChar"/>
        </w:rPr>
        <w:t>Reset Axes</w:t>
      </w:r>
      <w:r>
        <w:t xml:space="preserve">” is selected, the plot is zoomed out to show all peak data.  If the </w:t>
      </w:r>
      <w:r w:rsidRPr="00A74FB9">
        <w:rPr>
          <w:rStyle w:val="NormalFixedChar"/>
        </w:rPr>
        <w:t>Shift</w:t>
      </w:r>
      <w:r>
        <w:t xml:space="preserve"> key is pressed when selecting “</w:t>
      </w:r>
      <w:r w:rsidRPr="00A74FB9">
        <w:rPr>
          <w:rStyle w:val="NormalFixedChar"/>
        </w:rPr>
        <w:t>Reset Axes</w:t>
      </w:r>
      <w:r>
        <w:t>” from the toolbar or if “</w:t>
      </w:r>
      <w:r w:rsidRPr="00676EFA">
        <w:rPr>
          <w:rStyle w:val="Norm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NormalFixedChar"/>
          <w:b/>
        </w:rPr>
        <w:t>Multiple, Multiple Plots, Remove Other Plots</w:t>
      </w:r>
      <w:r>
        <w:t>.  When “</w:t>
      </w:r>
      <w:r w:rsidRPr="008E0634">
        <w:rPr>
          <w:rStyle w:val="NormalFixedChar"/>
        </w:rPr>
        <w:t>Multiple</w:t>
      </w:r>
      <w:r>
        <w:t>” or “</w:t>
      </w:r>
      <w:r w:rsidRPr="008E0634">
        <w:rPr>
          <w:rStyle w:val="NormalFixedChar"/>
        </w:rPr>
        <w:t>Multiple Plots</w:t>
      </w:r>
      <w:r>
        <w:t xml:space="preserve">” is selected, a separate plot is displayed for each channel.  If the </w:t>
      </w:r>
      <w:r w:rsidRPr="00676EFA">
        <w:rPr>
          <w:rStyle w:val="NormalFixedChar"/>
        </w:rPr>
        <w:t>Shift</w:t>
      </w:r>
      <w:r>
        <w:t xml:space="preserve"> key is pressed when selecting “</w:t>
      </w:r>
      <w:r w:rsidRPr="00882D82">
        <w:rPr>
          <w:rStyle w:val="NormalFixedChar"/>
        </w:rPr>
        <w:t>Multiple</w:t>
      </w:r>
      <w:r>
        <w:t>” on the toolbar or if “</w:t>
      </w:r>
      <w:r w:rsidRPr="00882D82">
        <w:rPr>
          <w:rStyle w:val="NormalFixedChar"/>
        </w:rPr>
        <w:t>Remove Other Plots</w:t>
      </w:r>
      <w:r>
        <w:t xml:space="preserve">” is selected from the menu, then all </w:t>
      </w:r>
      <w:r w:rsidR="007E42F9">
        <w:t>but the selected</w:t>
      </w:r>
      <w:r>
        <w:t xml:space="preserve"> plot are removed.</w:t>
      </w:r>
    </w:p>
    <w:p w14:paraId="0D59B721" w14:textId="77777777" w:rsidR="004A7B0B" w:rsidRDefault="004A7B0B" w:rsidP="00D34941">
      <w:pPr>
        <w:pStyle w:val="Spacer"/>
      </w:pPr>
    </w:p>
    <w:p w14:paraId="45D3142D" w14:textId="77777777" w:rsidR="004A7B0B" w:rsidRDefault="004A7B0B" w:rsidP="00DA76B7">
      <w:r w:rsidRPr="00882D82">
        <w:rPr>
          <w:rStyle w:val="NormalFixedChar"/>
          <w:b/>
        </w:rPr>
        <w:t>Append</w:t>
      </w:r>
      <w:r>
        <w:t>.  This option appends a new identical plot below the plot whose menu or toolbar is performing the action.  The maximum number of plots is equal to the number of channels.</w:t>
      </w:r>
    </w:p>
    <w:p w14:paraId="4DB9DC1C" w14:textId="77777777" w:rsidR="004A7B0B" w:rsidRDefault="004A7B0B" w:rsidP="00D34941">
      <w:pPr>
        <w:pStyle w:val="Spacer"/>
      </w:pPr>
    </w:p>
    <w:p w14:paraId="6E3E0F3C" w14:textId="77777777" w:rsidR="004A7B0B" w:rsidRDefault="00C868B4" w:rsidP="00DE4BB2">
      <w:r>
        <w:rPr>
          <w:noProof/>
        </w:rPr>
        <w:pict w14:anchorId="0C410227">
          <v:group id="_x0000_s1562" style="position:absolute;margin-left:294.1pt;margin-top:3.55pt;width:203.65pt;height:98.3pt;z-index:251667456" coordorigin="7522,1169" coordsize="3513,1710">
            <v:shape id="Picture 16" o:spid="_x0000_s1044" type="#_x0000_t75" style="position:absolute;left:7522;top:1169;width:3513;height:1710;visibility:visible">
              <v:imagedata r:id="rId73" o:title=""/>
            </v:shape>
            <v:oval id="_x0000_s1560" style="position:absolute;left:8653;top:2408;width:962;height:301" filled="f" strokecolor="#c00000" strokeweight="1pt"/>
            <w10:wrap type="square"/>
          </v:group>
        </w:pict>
      </w:r>
      <w:r w:rsidR="004A7B0B" w:rsidRPr="009D2C02">
        <w:rPr>
          <w:rStyle w:val="NormalFixedChar"/>
          <w:b/>
        </w:rPr>
        <w:t>Parameters…</w:t>
      </w:r>
      <w:r w:rsidR="004A7B0B" w:rsidRPr="009D2C02">
        <w:rPr>
          <w:b/>
        </w:rPr>
        <w:t xml:space="preserve"> </w:t>
      </w:r>
      <w:r w:rsidR="004A7B0B">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rsidR="004A7B0B">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NormalFixedChar"/>
          <w:b/>
        </w:rPr>
        <w:t>X, Remove Plot</w:t>
      </w:r>
      <w:r>
        <w:t>.  This option removes the specified plot from the window.  If this “</w:t>
      </w:r>
      <w:r w:rsidRPr="00A74FB9">
        <w:rPr>
          <w:rStyle w:val="NormalFixedChar"/>
        </w:rPr>
        <w:t>X</w:t>
      </w:r>
      <w:r>
        <w:t xml:space="preserve">” button is pressed on the toolbar while the </w:t>
      </w:r>
      <w:r w:rsidRPr="00A74FB9">
        <w:rPr>
          <w:rStyle w:val="NormalFixedChar"/>
        </w:rPr>
        <w:t>Shift</w:t>
      </w:r>
      <w:r>
        <w:t xml:space="preserve"> key is pressed, all other plots are removed in the same manner as pressing the “</w:t>
      </w:r>
      <w:r w:rsidRPr="00A74FB9">
        <w:rPr>
          <w:rStyle w:val="NormalFixedChar"/>
        </w:rPr>
        <w:t>Multiple</w:t>
      </w:r>
      <w:r>
        <w:t xml:space="preserve">” button with the </w:t>
      </w:r>
      <w:r w:rsidRPr="00A74FB9">
        <w:rPr>
          <w:rStyle w:val="NormalFixedChar"/>
        </w:rPr>
        <w:t>Shift</w:t>
      </w:r>
      <w:r>
        <w:t xml:space="preserve"> key down or selecting “</w:t>
      </w:r>
      <w:r w:rsidRPr="00A74FB9">
        <w:rPr>
          <w:rStyle w:val="Norm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r w:rsidRPr="00A74FB9">
        <w:rPr>
          <w:b/>
        </w:rPr>
        <w:t>Arrows</w:t>
      </w:r>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26E00125" w:rsidR="004A7B0B" w:rsidRPr="00A04755" w:rsidRDefault="002F1101" w:rsidP="002F1101">
      <w:pPr>
        <w:jc w:val="center"/>
        <w:rPr>
          <w:rFonts w:ascii="Verdana" w:hAnsi="Verdana"/>
          <w:sz w:val="16"/>
          <w:szCs w:val="16"/>
        </w:rPr>
      </w:pPr>
      <w:r>
        <w:fldChar w:fldCharType="begin"/>
      </w:r>
      <w:r>
        <w:instrText xml:space="preserve"> INCLUDEPICTURE "C:\\Users\\rileygr\\AppData\\Local\\Temp\\2\\SNAGHTML1cbbac4c.PNG" \* MERGEFORMATINET </w:instrText>
      </w:r>
      <w:r>
        <w:fldChar w:fldCharType="separate"/>
      </w:r>
      <w:r w:rsidR="00364CCC">
        <w:fldChar w:fldCharType="begin"/>
      </w:r>
      <w:r w:rsidR="00364CCC">
        <w:instrText xml:space="preserve"> INCLUDEPICTURE  "C:\\Users\\rileygr\\AppData\\Local\\Temp\\2\\SNAGHTML1cbbac4c.PNG" \* MERGEFORMATINET </w:instrText>
      </w:r>
      <w:r w:rsidR="00364CCC">
        <w:fldChar w:fldCharType="separate"/>
      </w:r>
      <w:r w:rsidR="00967738">
        <w:fldChar w:fldCharType="begin"/>
      </w:r>
      <w:r w:rsidR="00967738">
        <w:instrText xml:space="preserve"> INCLUDEPICTURE  "C:\\Users\\rileygr\\AppData\\Local\\Temp\\2\\SNAGHTML1cbbac4c.PNG" \* MERGEFORMATINET </w:instrText>
      </w:r>
      <w:r w:rsidR="00967738">
        <w:fldChar w:fldCharType="separate"/>
      </w:r>
      <w:r w:rsidR="00C63820">
        <w:fldChar w:fldCharType="begin"/>
      </w:r>
      <w:r w:rsidR="00C63820">
        <w:instrText xml:space="preserve"> INCLUDEPICTURE  "C:\\Users\\rileygr\\AppData\\Local\\Temp\\2\\SNAGHTML1cbbac4c.PNG" \* MERGEFORMATINET </w:instrText>
      </w:r>
      <w:r w:rsidR="00C63820">
        <w:fldChar w:fldCharType="separate"/>
      </w:r>
      <w:r w:rsidR="00C30328">
        <w:fldChar w:fldCharType="begin"/>
      </w:r>
      <w:r w:rsidR="00C30328">
        <w:instrText xml:space="preserve"> INCLUDEPICTURE  "C:\\Users\\rileygr\\AppData\\Local\\Temp\\2\\SNAGHTML1cbbac4c.PNG" \* MERGEFORMATINET </w:instrText>
      </w:r>
      <w:r w:rsidR="00C30328">
        <w:fldChar w:fldCharType="separate"/>
      </w:r>
      <w:r w:rsidR="00A73805">
        <w:fldChar w:fldCharType="begin"/>
      </w:r>
      <w:r w:rsidR="00A73805">
        <w:instrText xml:space="preserve"> INCLUDEPICTURE  "C:\\Users\\rileygr\\AppData\\Local\\Temp\\2\\SNAGHTML1cbbac4c.PNG" \* MERGEFORMATINET </w:instrText>
      </w:r>
      <w:r w:rsidR="00A73805">
        <w:fldChar w:fldCharType="separate"/>
      </w:r>
      <w:r w:rsidR="00710F2D">
        <w:fldChar w:fldCharType="begin"/>
      </w:r>
      <w:r w:rsidR="00710F2D">
        <w:instrText xml:space="preserve"> INCLUDEPICTURE  "C:\\Users\\rileygr\\AppData\\Local\\Temp\\2\\SNAGHTML1cbbac4c.PNG" \* MERGEFORMATINET </w:instrText>
      </w:r>
      <w:r w:rsidR="00710F2D">
        <w:fldChar w:fldCharType="separate"/>
      </w:r>
      <w:r w:rsidR="003B7C81">
        <w:fldChar w:fldCharType="begin"/>
      </w:r>
      <w:r w:rsidR="003B7C81">
        <w:instrText xml:space="preserve"> INCLUDEPICTURE  "C:\\Users\\rileygr\\AppData\\Local\\Temp\\2\\SNAGHTML1cbbac4c.PNG" \* MERGEFORMATINET </w:instrText>
      </w:r>
      <w:r w:rsidR="003B7C81">
        <w:fldChar w:fldCharType="separate"/>
      </w:r>
      <w:r w:rsidR="00721B0F">
        <w:fldChar w:fldCharType="begin"/>
      </w:r>
      <w:r w:rsidR="00721B0F">
        <w:instrText xml:space="preserve"> INCLUDEPICTURE  "C:\\Users\\rileygr\\AppData\\Local\\Temp\\2\\SNAGHTML1cbbac4c.PNG" \* MERGEFORMATINET </w:instrText>
      </w:r>
      <w:r w:rsidR="00721B0F">
        <w:fldChar w:fldCharType="separate"/>
      </w:r>
      <w:r w:rsidR="00FD3ECA">
        <w:fldChar w:fldCharType="begin"/>
      </w:r>
      <w:r w:rsidR="00FD3ECA">
        <w:instrText xml:space="preserve"> INCLUDEPICTURE  "C:\\Users\\rileygr\\AppData\\Local\\Temp\\2\\SNAGHTML1cbbac4c.PNG" \* MERGEFORMATINET </w:instrText>
      </w:r>
      <w:r w:rsidR="00FD3ECA">
        <w:fldChar w:fldCharType="separate"/>
      </w:r>
      <w:r w:rsidR="008A0C77">
        <w:fldChar w:fldCharType="begin"/>
      </w:r>
      <w:r w:rsidR="008A0C77">
        <w:instrText xml:space="preserve"> INCLUDEPICTURE  "C:\\Users\\rileygr\\AppData\\Local\\Temp\\2\\SNAGHTML1cbbac4c.PNG" \* MERGEFORMATINET </w:instrText>
      </w:r>
      <w:r w:rsidR="008A0C77">
        <w:fldChar w:fldCharType="separate"/>
      </w:r>
      <w:r w:rsidR="009712D9">
        <w:fldChar w:fldCharType="begin"/>
      </w:r>
      <w:r w:rsidR="009712D9">
        <w:instrText xml:space="preserve"> INCLUDEPICTURE  "C:\\Users\\rileygr\\AppData\\Local\\Temp\\2\\SNAGHTML1cbbac4c.PNG" \* MERGEFORMATINET </w:instrText>
      </w:r>
      <w:r w:rsidR="009712D9">
        <w:fldChar w:fldCharType="separate"/>
      </w:r>
      <w:r w:rsidR="00635CE8">
        <w:fldChar w:fldCharType="begin"/>
      </w:r>
      <w:r w:rsidR="00635CE8">
        <w:instrText xml:space="preserve"> INCLUDEPICTURE  "C:\\Users\\rileygr\\AppData\\Local\\Temp\\2\\SNAGHTML1cbbac4c.PNG" \* MERGEFORMATINET </w:instrText>
      </w:r>
      <w:r w:rsidR="00635CE8">
        <w:fldChar w:fldCharType="separate"/>
      </w:r>
      <w:r w:rsidR="00221DC3">
        <w:fldChar w:fldCharType="begin"/>
      </w:r>
      <w:r w:rsidR="00221DC3">
        <w:instrText xml:space="preserve"> INCLUDEPICTURE  "C:\\Users\\rileygr\\AppData\\Local\\Temp\\2\\SNAGHTML1cbbac4c.PNG" \* MERGEFORMATINET </w:instrText>
      </w:r>
      <w:r w:rsidR="00221DC3">
        <w:fldChar w:fldCharType="separate"/>
      </w:r>
      <w:r w:rsidR="00C868B4">
        <w:fldChar w:fldCharType="begin"/>
      </w:r>
      <w:r w:rsidR="00C868B4">
        <w:instrText xml:space="preserve"> </w:instrText>
      </w:r>
      <w:r w:rsidR="00C868B4">
        <w:instrText>INCLUDEPICTURE  "C:\\Users\\rileygr\\AppData\\Local\\Temp\\2\\SNAGHTML1cbbac4c.PNG" \* MERGEFORMATINET</w:instrText>
      </w:r>
      <w:r w:rsidR="00C868B4">
        <w:instrText xml:space="preserve"> </w:instrText>
      </w:r>
      <w:r w:rsidR="00C868B4">
        <w:fldChar w:fldCharType="separate"/>
      </w:r>
      <w:r w:rsidR="00A37847">
        <w:pict w14:anchorId="0F123A5D">
          <v:shape id="_x0000_i1055" type="#_x0000_t75" alt="" style="width:509pt;height:36.3pt">
            <v:imagedata r:id="rId74" r:href="rId75"/>
          </v:shape>
        </w:pict>
      </w:r>
      <w:r w:rsidR="00C868B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fldChar w:fldCharType="end"/>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15CDA8E4" w14:textId="77777777" w:rsidR="00480F6F" w:rsidRDefault="00480F6F" w:rsidP="005030E4">
      <w:pPr>
        <w:pStyle w:val="PictureText"/>
      </w:pPr>
    </w:p>
    <w:p w14:paraId="0DD4E7E1" w14:textId="003E799C" w:rsidR="00480F6F" w:rsidRDefault="00A04755" w:rsidP="005030E4">
      <w:pPr>
        <w:pStyle w:val="PictureText"/>
      </w:pPr>
      <w:r>
        <w:fldChar w:fldCharType="begin"/>
      </w:r>
      <w:r>
        <w:instrText xml:space="preserve"> INCLUDEPICTURE "C:\\Users\\rileygr\\AppData\\Local\\Temp\\2\\SNAGHTML1cc5a3f3.PNG" \* MERGEFORMATINET </w:instrText>
      </w:r>
      <w:r>
        <w:fldChar w:fldCharType="separate"/>
      </w:r>
      <w:r w:rsidR="00364CCC">
        <w:fldChar w:fldCharType="begin"/>
      </w:r>
      <w:r w:rsidR="00364CCC">
        <w:instrText xml:space="preserve"> INCLUDEPICTURE  "C:\\Users\\rileygr\\AppData\\Local\\Temp\\2\\SNAGHTML1cc5a3f3.PNG" \* MERGEFORMATINET </w:instrText>
      </w:r>
      <w:r w:rsidR="00364CCC">
        <w:fldChar w:fldCharType="separate"/>
      </w:r>
      <w:r w:rsidR="00967738">
        <w:fldChar w:fldCharType="begin"/>
      </w:r>
      <w:r w:rsidR="00967738">
        <w:instrText xml:space="preserve"> INCLUDEPICTURE  "C:\\Users\\rileygr\\AppData\\Local\\Temp\\2\\SNAGHTML1cc5a3f3.PNG" \* MERGEFORMATINET </w:instrText>
      </w:r>
      <w:r w:rsidR="00967738">
        <w:fldChar w:fldCharType="separate"/>
      </w:r>
      <w:r w:rsidR="00C63820">
        <w:fldChar w:fldCharType="begin"/>
      </w:r>
      <w:r w:rsidR="00C63820">
        <w:instrText xml:space="preserve"> INCLUDEPICTURE  "C:\\Users\\rileygr\\AppData\\Local\\Temp\\2\\SNAGHTML1cc5a3f3.PNG" \* MERGEFORMATINET </w:instrText>
      </w:r>
      <w:r w:rsidR="00C63820">
        <w:fldChar w:fldCharType="separate"/>
      </w:r>
      <w:r w:rsidR="00C30328">
        <w:fldChar w:fldCharType="begin"/>
      </w:r>
      <w:r w:rsidR="00C30328">
        <w:instrText xml:space="preserve"> INCLUDEPICTURE  "C:\\Users\\rileygr\\AppData\\Local\\Temp\\2\\SNAGHTML1cc5a3f3.PNG" \* MERGEFORMATINET </w:instrText>
      </w:r>
      <w:r w:rsidR="00C30328">
        <w:fldChar w:fldCharType="separate"/>
      </w:r>
      <w:r w:rsidR="00A73805">
        <w:fldChar w:fldCharType="begin"/>
      </w:r>
      <w:r w:rsidR="00A73805">
        <w:instrText xml:space="preserve"> INCLUDEPICTURE  "C:\\Users\\rileygr\\AppData\\Local\\Temp\\2\\SNAGHTML1cc5a3f3.PNG" \* MERGEFORMATINET </w:instrText>
      </w:r>
      <w:r w:rsidR="00A73805">
        <w:fldChar w:fldCharType="separate"/>
      </w:r>
      <w:r w:rsidR="00710F2D">
        <w:fldChar w:fldCharType="begin"/>
      </w:r>
      <w:r w:rsidR="00710F2D">
        <w:instrText xml:space="preserve"> INCLUDEPICTURE  "C:\\Users\\rileygr\\AppData\\Local\\Temp\\2\\SNAGHTML1cc5a3f3.PNG" \* MERGEFORMATINET </w:instrText>
      </w:r>
      <w:r w:rsidR="00710F2D">
        <w:fldChar w:fldCharType="separate"/>
      </w:r>
      <w:r w:rsidR="003B7C81">
        <w:fldChar w:fldCharType="begin"/>
      </w:r>
      <w:r w:rsidR="003B7C81">
        <w:instrText xml:space="preserve"> INCLUDEPICTURE  "C:\\Users\\rileygr\\AppData\\Local\\Temp\\2\\SNAGHTML1cc5a3f3.PNG" \* MERGEFORMATINET </w:instrText>
      </w:r>
      <w:r w:rsidR="003B7C81">
        <w:fldChar w:fldCharType="separate"/>
      </w:r>
      <w:r w:rsidR="00721B0F">
        <w:fldChar w:fldCharType="begin"/>
      </w:r>
      <w:r w:rsidR="00721B0F">
        <w:instrText xml:space="preserve"> INCLUDEPICTURE  "C:\\Users\\rileygr\\AppData\\Local\\Temp\\2\\SNAGHTML1cc5a3f3.PNG" \* MERGEFORMATINET </w:instrText>
      </w:r>
      <w:r w:rsidR="00721B0F">
        <w:fldChar w:fldCharType="separate"/>
      </w:r>
      <w:r w:rsidR="00FD3ECA">
        <w:fldChar w:fldCharType="begin"/>
      </w:r>
      <w:r w:rsidR="00FD3ECA">
        <w:instrText xml:space="preserve"> INCLUDEPICTURE  "C:\\Users\\rileygr\\AppData\\Local\\Temp\\2\\SNAGHTML1cc5a3f3.PNG" \* MERGEFORMATINET </w:instrText>
      </w:r>
      <w:r w:rsidR="00FD3ECA">
        <w:fldChar w:fldCharType="separate"/>
      </w:r>
      <w:r w:rsidR="008A0C77">
        <w:fldChar w:fldCharType="begin"/>
      </w:r>
      <w:r w:rsidR="008A0C77">
        <w:instrText xml:space="preserve"> INCLUDEPICTURE  "C:\\Users\\rileygr\\AppData\\Local\\Temp\\2\\SNAGHTML1cc5a3f3.PNG" \* MERGEFORMATINET </w:instrText>
      </w:r>
      <w:r w:rsidR="008A0C77">
        <w:fldChar w:fldCharType="separate"/>
      </w:r>
      <w:r w:rsidR="009712D9">
        <w:fldChar w:fldCharType="begin"/>
      </w:r>
      <w:r w:rsidR="009712D9">
        <w:instrText xml:space="preserve"> INCLUDEPICTURE  "C:\\Users\\rileygr\\AppData\\Local\\Temp\\2\\SNAGHTML1cc5a3f3.PNG" \* MERGEFORMATINET </w:instrText>
      </w:r>
      <w:r w:rsidR="009712D9">
        <w:fldChar w:fldCharType="separate"/>
      </w:r>
      <w:r w:rsidR="00635CE8">
        <w:fldChar w:fldCharType="begin"/>
      </w:r>
      <w:r w:rsidR="00635CE8">
        <w:instrText xml:space="preserve"> INCLUDEPICTURE  "C:\\Users\\rileygr\\AppData\\Local\\Temp\\2\\SNAGHTML1cc5a3f3.PNG" \* MERGEFORMATINET </w:instrText>
      </w:r>
      <w:r w:rsidR="00635CE8">
        <w:fldChar w:fldCharType="separate"/>
      </w:r>
      <w:r w:rsidR="00221DC3">
        <w:fldChar w:fldCharType="begin"/>
      </w:r>
      <w:r w:rsidR="00221DC3">
        <w:instrText xml:space="preserve"> INCLUDEPICTURE  "C:\\Users\\rileygr\\AppData\\Local\\Temp\\2\\SNAGHTML1cc5a3f3.PNG" \* MERGEFORMATINET </w:instrText>
      </w:r>
      <w:r w:rsidR="00221DC3">
        <w:fldChar w:fldCharType="separate"/>
      </w:r>
      <w:r w:rsidR="00C868B4">
        <w:fldChar w:fldCharType="begin"/>
      </w:r>
      <w:r w:rsidR="00C868B4">
        <w:instrText xml:space="preserve"> </w:instrText>
      </w:r>
      <w:r w:rsidR="00C868B4">
        <w:instrText>INCLUDEPICTURE  "C:\\Users\\rileygr\\AppData\\Local\\Temp\\2\\SNAGHTML1cc5a3f3.PNG" \* MERGEFORMATINET</w:instrText>
      </w:r>
      <w:r w:rsidR="00C868B4">
        <w:instrText xml:space="preserve"> </w:instrText>
      </w:r>
      <w:r w:rsidR="00C868B4">
        <w:fldChar w:fldCharType="separate"/>
      </w:r>
      <w:r w:rsidR="00A37847">
        <w:pict w14:anchorId="63C8024F">
          <v:shape id="_x0000_i1056" type="#_x0000_t75" alt="" style="width:512.15pt;height:36.3pt">
            <v:imagedata r:id="rId76" r:href="rId77"/>
          </v:shape>
        </w:pict>
      </w:r>
      <w:r w:rsidR="00C868B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fldChar w:fldCharType="end"/>
      </w:r>
    </w:p>
    <w:p w14:paraId="3BD06D4B" w14:textId="77777777" w:rsidR="004A7B0B" w:rsidRDefault="004A7B0B" w:rsidP="00DE4BB2">
      <w:pPr>
        <w:pStyle w:val="Caption-Verdana"/>
      </w:pPr>
      <w:r>
        <w:t>Toolbar is shifted to the right, right arrow is grey and disabled</w:t>
      </w:r>
    </w:p>
    <w:p w14:paraId="45FDA5D2" w14:textId="77777777" w:rsidR="001D29A2" w:rsidRDefault="001D29A2" w:rsidP="001D29A2">
      <w:pPr>
        <w:pStyle w:val="PictureText"/>
      </w:pPr>
      <w:bookmarkStart w:id="50" w:name="_Toc291578360"/>
      <w:bookmarkStart w:id="51" w:name="_Toc291678758"/>
    </w:p>
    <w:p w14:paraId="2ECF3F62" w14:textId="6AE113B0" w:rsidR="001D29A2" w:rsidRDefault="00EA7682" w:rsidP="001D29A2">
      <w:pPr>
        <w:jc w:val="center"/>
      </w:pPr>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77777777" w:rsidR="004A7B0B" w:rsidRPr="005D5127" w:rsidRDefault="00C868B4" w:rsidP="005D5127">
      <w:pPr>
        <w:pStyle w:val="Heading2"/>
      </w:pPr>
      <w:bookmarkStart w:id="52" w:name="_Toc361692721"/>
      <w:r>
        <w:rPr>
          <w:noProof/>
        </w:rPr>
        <w:pict w14:anchorId="213627B5">
          <v:shape id="Picture 20" o:spid="_x0000_s1045" type="#_x0000_t75" style="position:absolute;margin-left:397.35pt;margin-top:21.55pt;width:94.5pt;height:104.7pt;z-index:-251645952;visibility:visible">
            <v:imagedata r:id="rId78" o:title=""/>
          </v:shape>
        </w:pict>
      </w:r>
      <w:bookmarkEnd w:id="50"/>
      <w:bookmarkEnd w:id="51"/>
      <w:r w:rsidR="004A7B0B" w:rsidRPr="005D5127">
        <w:t>Resizing Plots</w:t>
      </w:r>
      <w:bookmarkEnd w:id="52"/>
    </w:p>
    <w:p w14:paraId="4BFDF040" w14:textId="77777777"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NormalFixedChar"/>
        </w:rPr>
        <w:t>Resizable Plots</w:t>
      </w:r>
      <w:r>
        <w:t>” in the “</w:t>
      </w:r>
      <w:r w:rsidRPr="005030E4">
        <w:rPr>
          <w:rStyle w:val="Norm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77777777" w:rsidR="00AA049F" w:rsidRDefault="00AA049F" w:rsidP="00A93BF3">
      <w:pPr>
        <w:ind w:right="2790"/>
      </w:pPr>
    </w:p>
    <w:p w14:paraId="46B2DEBF" w14:textId="77777777" w:rsidR="004A7B0B" w:rsidRDefault="00C868B4" w:rsidP="005030E4">
      <w:r>
        <w:rPr>
          <w:noProof/>
        </w:rPr>
        <w:pict w14:anchorId="359E0679">
          <v:shape id="Picture 21" o:spid="_x0000_s1046" type="#_x0000_t75" style="position:absolute;margin-left:150.85pt;margin-top:10.05pt;width:390.35pt;height:227.65pt;z-index:251650048;visibility:visible">
            <v:imagedata r:id="rId79" o:title=""/>
            <w10:wrap type="square"/>
          </v:shape>
        </w:pict>
      </w:r>
    </w:p>
    <w:p w14:paraId="571817F5" w14:textId="77777777" w:rsidR="004A7B0B" w:rsidRDefault="004A7B0B" w:rsidP="005030E4">
      <w:r>
        <w:t xml:space="preserve">After dragging the sash, </w:t>
      </w:r>
      <w:r w:rsidRPr="005030E4">
        <w:rPr>
          <w:b/>
        </w:rPr>
        <w:t>each plot</w:t>
      </w:r>
      <w:r>
        <w:t xml:space="preserve"> is resized to the selected height and a scroll bar is shown on the right if the total height exceeds the height of the window.</w:t>
      </w:r>
    </w:p>
    <w:p w14:paraId="525BF249" w14:textId="77777777" w:rsidR="004A7B0B" w:rsidRDefault="004A7B0B" w:rsidP="005030E4"/>
    <w:p w14:paraId="2C6AC405" w14:textId="77777777"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it does not appear to work until the mouse button is released.</w:t>
      </w:r>
    </w:p>
    <w:p w14:paraId="16EEC411" w14:textId="77777777" w:rsidR="004A7B0B" w:rsidRDefault="004A7B0B" w:rsidP="005030E4"/>
    <w:p w14:paraId="60E48841" w14:textId="77777777" w:rsidR="00153AA6" w:rsidRDefault="00153AA6" w:rsidP="005030E4"/>
    <w:p w14:paraId="3A4C1BC7" w14:textId="77777777" w:rsidR="00882285" w:rsidRDefault="00882285" w:rsidP="005030E4"/>
    <w:p w14:paraId="14D265EE" w14:textId="77777777" w:rsidR="004A7B0B" w:rsidRPr="00882285" w:rsidRDefault="00882285" w:rsidP="00882285">
      <w:pPr>
        <w:pStyle w:val="Heading2"/>
      </w:pPr>
      <w:r>
        <w:br w:type="page"/>
      </w:r>
      <w:bookmarkStart w:id="53" w:name="_Toc361692722"/>
      <w:r w:rsidR="004A7B0B" w:rsidRPr="00882285">
        <w:lastRenderedPageBreak/>
        <w:t>Export Graphic File</w:t>
      </w:r>
      <w:bookmarkEnd w:id="53"/>
    </w:p>
    <w:p w14:paraId="669D1D9F" w14:textId="77777777" w:rsidR="004A7B0B" w:rsidRDefault="00C868B4" w:rsidP="002C7735">
      <w:r>
        <w:rPr>
          <w:noProof/>
        </w:rPr>
        <w:pict w14:anchorId="0A6B20E2">
          <v:shape id="Picture 15" o:spid="_x0000_s1047" type="#_x0000_t75" style="position:absolute;margin-left:286.2pt;margin-top:2.8pt;width:223.5pt;height:108.5pt;z-index:251651072;visibility:visible">
            <v:imagedata r:id="rId80" o:title=""/>
            <w10:wrap type="square"/>
          </v:shape>
        </w:pict>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NormalFixedChar"/>
        </w:rPr>
        <w:t>Export Graphic File</w:t>
      </w:r>
      <w:r w:rsidR="004A7B0B">
        <w:t>” from the “</w:t>
      </w:r>
      <w:r w:rsidR="004A7B0B" w:rsidRPr="003C562B">
        <w:rPr>
          <w:rStyle w:val="Norm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NormalFixedChar"/>
        </w:rPr>
        <w:t>Pr</w:t>
      </w:r>
      <w:r w:rsidR="004A7B0B">
        <w:rPr>
          <w:rStyle w:val="Norm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NormalFixedChar"/>
        </w:rPr>
        <w:t>Screen</w:t>
      </w:r>
      <w:r w:rsidR="004A7B0B">
        <w:t>” is recommended.  The file name and “</w:t>
      </w:r>
      <w:r w:rsidR="004A7B0B" w:rsidRPr="003C562B">
        <w:rPr>
          <w:rStyle w:val="NormalFixedChar"/>
        </w:rPr>
        <w:t>Browse</w:t>
      </w:r>
      <w:r w:rsidR="004A7B0B">
        <w:t>” buttons are used for choosing where to save the file and the checkbox labeled “</w:t>
      </w:r>
      <w:r w:rsidR="004A7B0B" w:rsidRPr="003C562B">
        <w:rPr>
          <w:rStyle w:val="NormalFixedChar"/>
        </w:rPr>
        <w:t>View File Location</w:t>
      </w:r>
      <w:r w:rsidR="004A7B0B">
        <w:t>” when checked, will open a window displaying the folder containing the graphic file after it is saved.  The “</w:t>
      </w:r>
      <w:r w:rsidR="004A7B0B" w:rsidRPr="003C562B">
        <w:rPr>
          <w:rStyle w:val="Norm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77777777" w:rsidR="004A7B0B" w:rsidRPr="00D34941" w:rsidRDefault="004A7B0B" w:rsidP="00D34941">
      <w:pPr>
        <w:pStyle w:val="Heading2"/>
      </w:pPr>
      <w:bookmarkStart w:id="54" w:name="_Toc361692723"/>
      <w:r>
        <w:t xml:space="preserve">Viewport and </w:t>
      </w:r>
      <w:r w:rsidRPr="00BD2FC4">
        <w:t>Zooming</w:t>
      </w:r>
      <w:bookmarkEnd w:id="54"/>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NormalFixedChar"/>
        </w:rPr>
        <w:t>Reset Axes</w:t>
      </w:r>
      <w:r>
        <w:t>” on the toolbar or from the plot submenu on the “</w:t>
      </w:r>
      <w:r>
        <w:rPr>
          <w:rStyle w:val="NormalFixedChar"/>
        </w:rPr>
        <w:t>Graph</w:t>
      </w:r>
      <w:r>
        <w:t xml:space="preserve">” pull down menu.  This viewport will not include the primer peaks near the origin of the plot.  To include primer peaks, hold down the </w:t>
      </w:r>
      <w:r w:rsidRPr="00B1027C">
        <w:rPr>
          <w:rStyle w:val="NormalFixedChar"/>
        </w:rPr>
        <w:t>Shift</w:t>
      </w:r>
      <w:r>
        <w:t xml:space="preserve"> key when selecting the “</w:t>
      </w:r>
      <w:r w:rsidRPr="00B1027C">
        <w:rPr>
          <w:rStyle w:val="NormalFixedChar"/>
        </w:rPr>
        <w:t>Reset Axes</w:t>
      </w:r>
      <w:r>
        <w:t>” button on the toolbar or select “</w:t>
      </w:r>
      <w:r w:rsidRPr="00B1027C">
        <w:rPr>
          <w:rStyle w:val="NormalFixedChar"/>
        </w:rPr>
        <w:t>Show Primer Peaks</w:t>
      </w:r>
      <w:r>
        <w:t>” from the plot submenu on the “</w:t>
      </w:r>
      <w:r w:rsidRPr="00B1027C">
        <w:rPr>
          <w:rStyle w:val="Norm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To zoom to a particular locus, simply click on the locus name at the top of the plot.  This will zoom the X-Axis to the range specified by the ladder and the Y-axis to accommodate all data in that range.  This will not display adjacent interlocus peaks, but they can be viewed by clicking on the plot and pressing “</w:t>
      </w:r>
      <w:r>
        <w:rPr>
          <w:rStyle w:val="Norm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r w:rsidRPr="004461B1">
        <w:rPr>
          <w:b/>
        </w:rPr>
        <w:t>Keyboard Control</w:t>
      </w:r>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Norm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NormalFixedChar"/>
          <w:b/>
        </w:rPr>
        <w:t>Page Up/Page Down</w:t>
      </w:r>
      <w:r>
        <w:t xml:space="preserve"> – Pan the Y-Axis up or down by a large amount.</w:t>
      </w:r>
    </w:p>
    <w:p w14:paraId="4DA910E0" w14:textId="77777777" w:rsidR="004A7B0B" w:rsidRDefault="004A7B0B" w:rsidP="00794454">
      <w:pPr>
        <w:ind w:left="720"/>
      </w:pPr>
      <w:r w:rsidRPr="005030E4">
        <w:rPr>
          <w:rStyle w:val="NormalFixedChar"/>
          <w:b/>
        </w:rPr>
        <w:t>Home</w:t>
      </w:r>
      <w:r>
        <w:t xml:space="preserve"> – Center the plot around the origin </w:t>
      </w:r>
      <w:r w:rsidRPr="004461B1">
        <w:rPr>
          <w:rStyle w:val="NormalFixedChar"/>
        </w:rPr>
        <w:t>(0,0)</w:t>
      </w:r>
      <w:r>
        <w:t>.</w:t>
      </w:r>
    </w:p>
    <w:p w14:paraId="69F945DA" w14:textId="77777777" w:rsidR="004A7B0B" w:rsidRDefault="004A7B0B" w:rsidP="00794454">
      <w:pPr>
        <w:ind w:left="720"/>
      </w:pPr>
      <w:r w:rsidRPr="005030E4">
        <w:rPr>
          <w:rStyle w:val="NormalFixedChar"/>
          <w:b/>
        </w:rPr>
        <w:t>a</w:t>
      </w:r>
      <w:r>
        <w:t xml:space="preserve"> – Zoom out X-Axis  (decrease peak width)</w:t>
      </w:r>
    </w:p>
    <w:p w14:paraId="1AF9AC4A" w14:textId="77777777" w:rsidR="004A7B0B" w:rsidRDefault="004A7B0B" w:rsidP="00794454">
      <w:pPr>
        <w:ind w:left="720"/>
      </w:pPr>
      <w:r w:rsidRPr="005030E4">
        <w:rPr>
          <w:rStyle w:val="NormalFixedChar"/>
          <w:b/>
        </w:rPr>
        <w:t>d</w:t>
      </w:r>
      <w:r>
        <w:t xml:space="preserve"> – Zoom in X-Axis  (increase peak width)</w:t>
      </w:r>
    </w:p>
    <w:p w14:paraId="77536287" w14:textId="77777777" w:rsidR="004A7B0B" w:rsidRDefault="004A7B0B" w:rsidP="00794454">
      <w:pPr>
        <w:ind w:left="720"/>
      </w:pPr>
      <w:r w:rsidRPr="005030E4">
        <w:rPr>
          <w:rStyle w:val="NormalFixedChar"/>
          <w:b/>
        </w:rPr>
        <w:t>x</w:t>
      </w:r>
      <w:r>
        <w:t xml:space="preserve"> – Zoom out Y-Axis  (decrease peak size)</w:t>
      </w:r>
    </w:p>
    <w:p w14:paraId="54F7D877" w14:textId="77777777" w:rsidR="004A7B0B" w:rsidRDefault="004A7B0B" w:rsidP="00794454">
      <w:pPr>
        <w:ind w:left="720"/>
      </w:pPr>
      <w:r w:rsidRPr="005030E4">
        <w:rPr>
          <w:rStyle w:val="NormalFixedChar"/>
          <w:b/>
        </w:rPr>
        <w:t>w</w:t>
      </w:r>
      <w:r w:rsidRPr="00CB4853">
        <w:t xml:space="preserve"> – Zoom in Y-Axis</w:t>
      </w:r>
      <w:r>
        <w:t xml:space="preserve">  (increase peak size)</w:t>
      </w:r>
    </w:p>
    <w:p w14:paraId="43383DFF" w14:textId="77777777" w:rsidR="004A7B0B" w:rsidRDefault="004A7B0B" w:rsidP="00794454">
      <w:pPr>
        <w:ind w:left="720"/>
      </w:pPr>
      <w:r w:rsidRPr="005030E4">
        <w:rPr>
          <w:rStyle w:val="NormalFixedChar"/>
          <w:b/>
        </w:rPr>
        <w:t>e</w:t>
      </w:r>
      <w:r>
        <w:t xml:space="preserve"> – Zoom in both axes</w:t>
      </w:r>
    </w:p>
    <w:p w14:paraId="5FAF47A3" w14:textId="77777777" w:rsidR="004A7B0B" w:rsidRDefault="004A7B0B" w:rsidP="00794454">
      <w:pPr>
        <w:ind w:left="720"/>
      </w:pPr>
      <w:r w:rsidRPr="005030E4">
        <w:rPr>
          <w:rStyle w:val="NormalFixedChar"/>
          <w:b/>
        </w:rPr>
        <w:t>z</w:t>
      </w:r>
      <w:r>
        <w:t xml:space="preserve"> – Zoom out both axes</w:t>
      </w:r>
    </w:p>
    <w:p w14:paraId="625C168C" w14:textId="77777777" w:rsidR="004A7B0B" w:rsidRDefault="004A7B0B" w:rsidP="00794454">
      <w:pPr>
        <w:ind w:left="720"/>
      </w:pPr>
      <w:r w:rsidRPr="005030E4">
        <w:rPr>
          <w:rStyle w:val="NormalFixedChar"/>
          <w:b/>
        </w:rPr>
        <w:t>s</w:t>
      </w:r>
      <w:r>
        <w:t xml:space="preserve"> – Zoom out to show all data including primer peaks</w:t>
      </w:r>
    </w:p>
    <w:p w14:paraId="01D9ED01" w14:textId="77777777" w:rsidR="004A7B0B" w:rsidRDefault="004A7B0B" w:rsidP="00794454">
      <w:pPr>
        <w:ind w:left="720"/>
      </w:pPr>
      <w:r w:rsidRPr="005030E4">
        <w:rPr>
          <w:rStyle w:val="NormalFixedChar"/>
          <w:b/>
        </w:rPr>
        <w:t>q</w:t>
      </w:r>
      <w:r>
        <w:t xml:space="preserve"> – Zoom out X-Axis, zoom in Y-Axis</w:t>
      </w:r>
    </w:p>
    <w:p w14:paraId="2065E14F" w14:textId="77777777" w:rsidR="004A7B0B" w:rsidRDefault="004A7B0B" w:rsidP="00794454">
      <w:pPr>
        <w:ind w:left="720"/>
      </w:pPr>
      <w:r w:rsidRPr="005030E4">
        <w:rPr>
          <w:rStyle w:val="Norm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t xml:space="preserve">Keyboard zooming centers on the middle of the plot displayed, so that it may be necessary to shift the axes as described above after keyboard zooming to center the desired data in the viewable part of the graph.  </w:t>
      </w:r>
    </w:p>
    <w:p w14:paraId="58C91AA6" w14:textId="77777777" w:rsidR="004A7B0B" w:rsidRDefault="00882285" w:rsidP="00DE4BB2">
      <w:pPr>
        <w:pStyle w:val="Spacer"/>
      </w:pPr>
      <w:r>
        <w:br w:type="page"/>
      </w: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77777777" w:rsidR="00AA2596" w:rsidRDefault="00AA2596" w:rsidP="00DA76B7"/>
    <w:p w14:paraId="1DC5485E" w14:textId="77777777" w:rsidR="004A7B0B" w:rsidRPr="00B1027C" w:rsidRDefault="00A37847" w:rsidP="00F90CE3">
      <w:pPr>
        <w:jc w:val="center"/>
      </w:pPr>
      <w:r>
        <w:rPr>
          <w:noProof/>
        </w:rPr>
        <w:pict w14:anchorId="4AD9382C">
          <v:shape id="_x0000_i1057" type="#_x0000_t75" style="width:364.4pt;height:260.45pt;visibility:visible">
            <v:imagedata r:id="rId81" o:title=""/>
          </v:shape>
        </w:pict>
      </w:r>
    </w:p>
    <w:p w14:paraId="347607CE" w14:textId="77777777" w:rsidR="004A7B0B" w:rsidRDefault="004A7B0B" w:rsidP="00472F74">
      <w:pPr>
        <w:pStyle w:val="Spacer"/>
      </w:pPr>
    </w:p>
    <w:p w14:paraId="2F163285" w14:textId="77777777" w:rsidR="004A7B0B" w:rsidRDefault="004A7B0B" w:rsidP="005030E4">
      <w:pPr>
        <w:pStyle w:val="PictureText"/>
      </w:pPr>
      <w:r w:rsidRPr="00E24A4D">
        <w:t>Click on a corner of the desired rectangular region and drag the mouse to see an outline.</w:t>
      </w:r>
    </w:p>
    <w:p w14:paraId="019CD324" w14:textId="77777777" w:rsidR="004A7B0B" w:rsidRDefault="004A7B0B" w:rsidP="00445FB5">
      <w:pPr>
        <w:pStyle w:val="Spacer"/>
      </w:pPr>
    </w:p>
    <w:p w14:paraId="785CAFBE" w14:textId="77777777" w:rsidR="00AA5D0A" w:rsidRDefault="00AA5D0A" w:rsidP="00A260B2">
      <w:pPr>
        <w:jc w:val="center"/>
        <w:rPr>
          <w:noProof/>
        </w:rPr>
      </w:pPr>
    </w:p>
    <w:p w14:paraId="16CEF78D" w14:textId="77777777" w:rsidR="004A7B0B" w:rsidRDefault="00A37847" w:rsidP="00A260B2">
      <w:pPr>
        <w:jc w:val="center"/>
      </w:pPr>
      <w:r>
        <w:rPr>
          <w:noProof/>
        </w:rPr>
        <w:pict w14:anchorId="0A4CC10F">
          <v:shape id="_x0000_i1058" type="#_x0000_t75" style="width:363.75pt;height:259.2pt;visibility:visible">
            <v:imagedata r:id="rId82" o:title=""/>
          </v:shape>
        </w:pict>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2F629A0B" w14:textId="77777777" w:rsidR="004A7B0B" w:rsidRDefault="004A7B0B" w:rsidP="005030E4">
      <w:pPr>
        <w:sectPr w:rsidR="004A7B0B" w:rsidSect="009563A9">
          <w:type w:val="continuous"/>
          <w:pgSz w:w="12240" w:h="15840"/>
          <w:pgMar w:top="1080" w:right="1080" w:bottom="1080" w:left="1080" w:header="720" w:footer="288" w:gutter="0"/>
          <w:cols w:space="720"/>
          <w:titlePg/>
          <w:docGrid w:linePitch="360"/>
        </w:sectPr>
      </w:pPr>
    </w:p>
    <w:p w14:paraId="74BC5D4D" w14:textId="77777777" w:rsidR="004A7B0B" w:rsidRDefault="004A7B0B" w:rsidP="00445FB5">
      <w:pPr>
        <w:pStyle w:val="Spacer"/>
      </w:pPr>
    </w:p>
    <w:p w14:paraId="795453D9" w14:textId="77777777" w:rsidR="004A7B0B" w:rsidRDefault="004A7B0B" w:rsidP="005030E4">
      <w:pPr>
        <w:sectPr w:rsidR="004A7B0B" w:rsidSect="00742708">
          <w:type w:val="continuous"/>
          <w:pgSz w:w="12240" w:h="15840"/>
          <w:pgMar w:top="1080" w:right="1080" w:bottom="1080" w:left="1080" w:header="720" w:footer="288" w:gutter="0"/>
          <w:cols w:space="720"/>
          <w:titlePg/>
          <w:docGrid w:linePitch="360"/>
        </w:sectPr>
      </w:pPr>
      <w:r>
        <w:t>If the results are not as desired, simply reset the axes as described above and try again.</w:t>
      </w:r>
    </w:p>
    <w:p w14:paraId="332195DB" w14:textId="77777777" w:rsidR="00097A69" w:rsidRDefault="00097A69" w:rsidP="00290941">
      <w:pPr>
        <w:pStyle w:val="Heading1"/>
      </w:pPr>
      <w:bookmarkStart w:id="55" w:name="_XSLT_Export_Setup"/>
      <w:bookmarkStart w:id="56" w:name="_Export_Setup_Tutorial"/>
      <w:bookmarkStart w:id="57" w:name="_Toc361692724"/>
      <w:bookmarkEnd w:id="55"/>
      <w:bookmarkEnd w:id="56"/>
      <w:r>
        <w:lastRenderedPageBreak/>
        <w:t>Export Setup Tutorial</w:t>
      </w:r>
      <w:bookmarkEnd w:id="57"/>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NormalFixedChar"/>
        </w:rPr>
        <w:t>Export File Settings</w:t>
      </w:r>
      <w:r>
        <w:t xml:space="preserve"> from the </w:t>
      </w:r>
      <w:r w:rsidRPr="00230A6E">
        <w:rPr>
          <w:rStyle w:val="NormalFixedChar"/>
        </w:rPr>
        <w:t>Tools</w:t>
      </w:r>
      <w:r>
        <w:t xml:space="preserve"> menu on the menu bar.  When the popup window appears, select the button labeled “</w:t>
      </w:r>
      <w:r w:rsidRPr="00230A6E">
        <w:rPr>
          <w:rStyle w:val="Norm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r w:rsidR="00F6793A" w:rsidRPr="00F6793A">
        <w:rPr>
          <w:rStyle w:val="NormalFixedChar"/>
        </w:rPr>
        <w:t>Config</w:t>
      </w:r>
      <w:r w:rsidR="00F6793A">
        <w:t>” folder in the OSIRIS installation and select the file: “</w:t>
      </w:r>
      <w:r w:rsidR="00F6793A" w:rsidRPr="00F6793A">
        <w:rPr>
          <w:rStyle w:val="NormalFixedChar"/>
        </w:rPr>
        <w:t>tab.xsl</w:t>
      </w:r>
      <w:r w:rsidR="00F6793A">
        <w:t xml:space="preserve">.”  </w:t>
      </w:r>
      <w:r w:rsidR="001954C1">
        <w:t>In</w:t>
      </w:r>
      <w:r w:rsidR="00F6793A">
        <w:t xml:space="preserve"> the Macintosh version, find the “</w:t>
      </w:r>
      <w:r w:rsidR="00F6793A" w:rsidRPr="00F6793A">
        <w:rPr>
          <w:rStyle w:val="NormalFixedChar"/>
        </w:rPr>
        <w:t>OsirisXSL</w:t>
      </w:r>
      <w:r w:rsidR="00F6793A">
        <w:t xml:space="preserve">” folder in the directory containing the </w:t>
      </w:r>
      <w:r w:rsidR="00E81E51">
        <w:t xml:space="preserve">OSIRIS </w:t>
      </w:r>
      <w:r w:rsidR="00F6793A">
        <w:t>application and choose “</w:t>
      </w:r>
      <w:r w:rsidR="00F6793A" w:rsidRPr="00F6793A">
        <w:rPr>
          <w:rStyle w:val="NormalFixedChar"/>
        </w:rPr>
        <w:t>tab.xsl</w:t>
      </w:r>
      <w:r w:rsidR="00F6793A">
        <w:t>.”</w:t>
      </w:r>
    </w:p>
    <w:p w14:paraId="75605065" w14:textId="77777777" w:rsidR="00C91BF3" w:rsidRDefault="00C91BF3" w:rsidP="00097A69"/>
    <w:p w14:paraId="0AF93A51" w14:textId="77777777" w:rsidR="00097A69" w:rsidRDefault="00C868B4" w:rsidP="00097A69">
      <w:r>
        <w:rPr>
          <w:noProof/>
        </w:rPr>
        <w:pict w14:anchorId="3D972475">
          <v:shape id="_x0000_s1297" type="#_x0000_t75" style="position:absolute;margin-left:4in;margin-top:2.25pt;width:216.9pt;height:173.1pt;z-index:251664384">
            <v:imagedata r:id="rId83" o:title="SNAGHTML36efce37"/>
            <w10:wrap type="square"/>
          </v:shape>
        </w:pict>
      </w:r>
      <w:r w:rsidR="00EA122B">
        <w:t>U</w:t>
      </w:r>
      <w:r w:rsidR="00826382">
        <w:t xml:space="preserve">nder </w:t>
      </w:r>
      <w:r w:rsidR="00097A69">
        <w:t>the heading “</w:t>
      </w:r>
      <w:r w:rsidR="00097A69" w:rsidRPr="00230A6E">
        <w:rPr>
          <w:rStyle w:val="NormalFixedChar"/>
        </w:rPr>
        <w:t>Export File Description</w:t>
      </w:r>
      <w:r w:rsidR="00097A69">
        <w:t>” enter the word “</w:t>
      </w:r>
      <w:r w:rsidR="005C2FDE" w:rsidRPr="00230A6E">
        <w:rPr>
          <w:rStyle w:val="Norm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Norm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NormalFixedChar"/>
        </w:rPr>
        <w:t>Export</w:t>
      </w:r>
      <w:r w:rsidR="002047F0">
        <w:rPr>
          <w:rStyle w:val="NormalFixedChar"/>
        </w:rPr>
        <w:t xml:space="preserve"> </w:t>
      </w:r>
      <w:r w:rsidR="002047F0" w:rsidRPr="00230A6E">
        <w:rPr>
          <w:rStyle w:val="NormalFixedChar"/>
        </w:rPr>
        <w:t>Spreadsheet</w:t>
      </w:r>
      <w:r w:rsidR="00097A69">
        <w:rPr>
          <w:rStyle w:val="NormalFixedChar"/>
        </w:rPr>
        <w:t>.</w:t>
      </w:r>
      <w:r w:rsidR="00097A69">
        <w:t>”  For the file name extensions, enter “</w:t>
      </w:r>
      <w:r w:rsidR="00097A69" w:rsidRPr="00230A6E">
        <w:rPr>
          <w:rStyle w:val="NormalFixedChar"/>
        </w:rPr>
        <w:t>tab, txt</w:t>
      </w:r>
      <w:r w:rsidR="00097A69">
        <w:t xml:space="preserve">” </w:t>
      </w:r>
      <w:r w:rsidR="002047F0">
        <w:t xml:space="preserve">(or other such as </w:t>
      </w:r>
      <w:r w:rsidR="002047F0" w:rsidRPr="002047F0">
        <w:rPr>
          <w:rStyle w:val="NormalFixedChar"/>
        </w:rPr>
        <w:t>xls</w:t>
      </w:r>
      <w:r w:rsidR="002047F0">
        <w:t xml:space="preserve">) </w:t>
      </w:r>
      <w:r w:rsidR="00097A69">
        <w:t>to specify that the output files will have an extension of “</w:t>
      </w:r>
      <w:r w:rsidR="00F5296C">
        <w:rPr>
          <w:rStyle w:val="NormalFixedChar"/>
        </w:rPr>
        <w:t>.t</w:t>
      </w:r>
      <w:r w:rsidR="00097A69" w:rsidRPr="00230A6E">
        <w:rPr>
          <w:rStyle w:val="NormalFixedChar"/>
        </w:rPr>
        <w:t>ab</w:t>
      </w:r>
      <w:r w:rsidR="00097A69">
        <w:t>” or “</w:t>
      </w:r>
      <w:r w:rsidR="00097A69" w:rsidRPr="00230A6E">
        <w:rPr>
          <w:rStyle w:val="NormalFixedChar"/>
        </w:rPr>
        <w:t>.txt</w:t>
      </w:r>
      <w:r w:rsidR="00097A69">
        <w:t>.”  The box labeled “</w:t>
      </w:r>
      <w:r w:rsidR="00097A69" w:rsidRPr="00230A6E">
        <w:rPr>
          <w:rStyle w:val="Norm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NormalFixedChar"/>
        </w:rPr>
        <w:t>[Same as Analysis File]</w:t>
      </w:r>
      <w:r w:rsidR="00097A69">
        <w:t xml:space="preserve">, </w:t>
      </w:r>
      <w:r w:rsidR="00097A69" w:rsidRPr="00984276">
        <w:rPr>
          <w:rStyle w:val="NormalFixedChar"/>
        </w:rPr>
        <w:t>[Remember Last Location]</w:t>
      </w:r>
      <w:r w:rsidR="00097A69">
        <w:t>, or enter the full path of the default folder where the exported file should be saved.  For now, select “</w:t>
      </w:r>
      <w:r w:rsidR="00097A69" w:rsidRPr="000E5E15">
        <w:rPr>
          <w:rStyle w:val="NormalFixedChar"/>
        </w:rPr>
        <w:t>[Remember Last Location]</w:t>
      </w:r>
      <w:r w:rsidR="002047F0">
        <w:t>.”</w:t>
      </w:r>
      <w:r w:rsidR="00097A69" w:rsidRPr="007473D1">
        <w:t xml:space="preserve"> </w:t>
      </w:r>
      <w:r w:rsidR="00097A69">
        <w:t xml:space="preserve"> Click the “</w:t>
      </w:r>
      <w:r w:rsidR="00097A69" w:rsidRPr="00230A6E">
        <w:rPr>
          <w:rStyle w:val="Norm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77777777" w:rsidR="00097A69" w:rsidRDefault="00C868B4" w:rsidP="00097A69">
      <w:r>
        <w:rPr>
          <w:noProof/>
        </w:rPr>
        <w:pict w14:anchorId="6A5E6555">
          <v:shape id="Picture 17" o:spid="_x0000_s1225" type="#_x0000_t75" style="position:absolute;margin-left:.75pt;margin-top:6pt;width:210.25pt;height:167.9pt;z-index:251657216;visibility:visible">
            <v:imagedata r:id="rId84" o:title=""/>
            <w10:wrap type="square"/>
          </v:shape>
        </w:pict>
      </w:r>
      <w:r w:rsidR="00097A69">
        <w:t>The selected XSL file, tab.xsl, has two top-level parameters named “</w:t>
      </w:r>
      <w:r w:rsidR="00097A69" w:rsidRPr="00984276">
        <w:rPr>
          <w:rStyle w:val="NormalFixedChar"/>
        </w:rPr>
        <w:t>OL</w:t>
      </w:r>
      <w:r w:rsidR="00097A69">
        <w:t>,” and “</w:t>
      </w:r>
      <w:r w:rsidR="00097A69" w:rsidRPr="00984276">
        <w:rPr>
          <w:rStyle w:val="NormalFixedChar"/>
        </w:rPr>
        <w:t>UseChannelNr</w:t>
      </w:r>
      <w:r w:rsidR="00097A69">
        <w:t>.”  They are configured as follows:</w:t>
      </w:r>
    </w:p>
    <w:p w14:paraId="32102626" w14:textId="77777777" w:rsidR="00097A69" w:rsidRDefault="00097A69" w:rsidP="00097A69">
      <w:r>
        <w:t>Select “</w:t>
      </w:r>
      <w:r w:rsidRPr="003C562B">
        <w:rPr>
          <w:rStyle w:val="NormalFixedChar"/>
        </w:rPr>
        <w:t>OL</w:t>
      </w:r>
      <w:r>
        <w:t>” on the left, and under “</w:t>
      </w:r>
      <w:r w:rsidRPr="00984276">
        <w:rPr>
          <w:rStyle w:val="NormalFixedChar"/>
        </w:rPr>
        <w:t>Parameter description</w:t>
      </w:r>
      <w:r>
        <w:t>” enter “</w:t>
      </w:r>
      <w:r w:rsidR="00AC3AA9">
        <w:rPr>
          <w:rStyle w:val="NormalFixedChar"/>
        </w:rPr>
        <w:t xml:space="preserve">Indicate off-ladder </w:t>
      </w:r>
      <w:r w:rsidRPr="00230A6E">
        <w:rPr>
          <w:rStyle w:val="NormalFixedChar"/>
        </w:rPr>
        <w:t>alleles</w:t>
      </w:r>
      <w:r>
        <w:t>” and select “</w:t>
      </w:r>
      <w:r w:rsidRPr="00984276">
        <w:rPr>
          <w:rStyle w:val="NormalFixedChar"/>
        </w:rPr>
        <w:t>checkbox</w:t>
      </w:r>
      <w:r>
        <w:t>” for the “</w:t>
      </w:r>
      <w:r w:rsidRPr="00984276">
        <w:rPr>
          <w:rStyle w:val="NormalFixedChar"/>
        </w:rPr>
        <w:t>Parameter type</w:t>
      </w:r>
      <w:r>
        <w:t>.”  Two text boxes will appear.  For the first one labeled “</w:t>
      </w:r>
      <w:r w:rsidRPr="00984276">
        <w:rPr>
          <w:rStyle w:val="NormalFixedChar"/>
        </w:rPr>
        <w:t>Parameter value if checked</w:t>
      </w:r>
      <w:r>
        <w:t>,” enter the number 1.  For the other, labeled, “</w:t>
      </w:r>
      <w:r w:rsidRPr="00984276">
        <w:rPr>
          <w:rStyle w:val="NormalFixedChar"/>
        </w:rPr>
        <w:t>Parameter value if unchecked</w:t>
      </w:r>
      <w:r>
        <w:t>” enter the number 0.</w:t>
      </w:r>
    </w:p>
    <w:p w14:paraId="30944830" w14:textId="77777777" w:rsidR="00097A69" w:rsidRDefault="00097A69" w:rsidP="00097A69">
      <w:pPr>
        <w:pStyle w:val="Spacer"/>
      </w:pPr>
    </w:p>
    <w:p w14:paraId="43A21EBF" w14:textId="77777777" w:rsidR="00097A69" w:rsidRDefault="00097A69" w:rsidP="00097A69">
      <w:r>
        <w:t>Select “</w:t>
      </w:r>
      <w:r w:rsidRPr="003C562B">
        <w:rPr>
          <w:rStyle w:val="NormalFixedChar"/>
        </w:rPr>
        <w:t>UseChannelNr</w:t>
      </w:r>
      <w:r>
        <w:t>” from the list on the left.  Under “Parameter description” enter “</w:t>
      </w:r>
      <w:r w:rsidRPr="003C562B">
        <w:rPr>
          <w:rStyle w:val="NormalFixedChar"/>
        </w:rPr>
        <w:t>Indicate channel numbers in column headings</w:t>
      </w:r>
      <w:r>
        <w:t>.”  For parameter type, as above, select “</w:t>
      </w:r>
      <w:r w:rsidRPr="003C562B">
        <w:rPr>
          <w:rStyle w:val="Norm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t>Click the “</w:t>
      </w:r>
      <w:r w:rsidRPr="003C562B">
        <w:rPr>
          <w:rStyle w:val="NormalFixedChar"/>
        </w:rPr>
        <w:t>Next &gt;</w:t>
      </w:r>
      <w:r>
        <w:t>” button.  At the top of the window is a checkbox.  Make sure that it is not checked and click on the “</w:t>
      </w:r>
      <w:r w:rsidRPr="003C562B">
        <w:rPr>
          <w:rStyle w:val="NormalFixedChar"/>
        </w:rPr>
        <w:t>Finish</w:t>
      </w:r>
      <w:r>
        <w:t>” button.  The dialog for “</w:t>
      </w:r>
      <w:r w:rsidRPr="003C562B">
        <w:rPr>
          <w:rStyle w:val="NormalFixedChar"/>
        </w:rPr>
        <w:t>Export File Types</w:t>
      </w:r>
      <w:r>
        <w:t>” will still appear.  Click on “</w:t>
      </w:r>
      <w:r w:rsidRPr="003C562B">
        <w:rPr>
          <w:rStyle w:val="Norm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NormalFixedChar"/>
        </w:rPr>
        <w:t xml:space="preserve">Export </w:t>
      </w:r>
      <w:r>
        <w:rPr>
          <w:rStyle w:val="NormalFixedChar"/>
        </w:rPr>
        <w:t>s</w:t>
      </w:r>
      <w:r w:rsidRPr="003C562B">
        <w:rPr>
          <w:rStyle w:val="NormalFixedChar"/>
        </w:rPr>
        <w:t>preadsheet</w:t>
      </w:r>
      <w:r>
        <w:t>” will appear on the “</w:t>
      </w:r>
      <w:r w:rsidRPr="003C562B">
        <w:rPr>
          <w:rStyle w:val="NormalFixedChar"/>
        </w:rPr>
        <w:t>F</w:t>
      </w:r>
      <w:r>
        <w:rPr>
          <w:rStyle w:val="NormalFixedChar"/>
        </w:rPr>
        <w:t>ile</w:t>
      </w:r>
      <w:r>
        <w:t>” pull down menu on the menu bar (as indicated below) or in a sub-menu labeled “</w:t>
      </w:r>
      <w:r w:rsidRPr="003C562B">
        <w:rPr>
          <w:rStyle w:val="NormalFixedChar"/>
        </w:rPr>
        <w:t>Export</w:t>
      </w:r>
      <w:r>
        <w:t>” if more than one export type has been implemented.</w:t>
      </w:r>
    </w:p>
    <w:p w14:paraId="369B398F" w14:textId="77777777" w:rsidR="00097A69" w:rsidRDefault="00097A69" w:rsidP="00097A69">
      <w:pPr>
        <w:pStyle w:val="Spacer"/>
      </w:pPr>
    </w:p>
    <w:p w14:paraId="7BFBF571" w14:textId="77777777" w:rsidR="00097A69" w:rsidRDefault="00C868B4" w:rsidP="00097A69">
      <w:r>
        <w:rPr>
          <w:noProof/>
        </w:rPr>
        <w:lastRenderedPageBreak/>
        <w:pict w14:anchorId="42625CFF">
          <v:shape id="Picture 19" o:spid="_x0000_s1227" type="#_x0000_t75" style="position:absolute;margin-left:337.1pt;margin-top:55.95pt;width:153.9pt;height:73.6pt;z-index:251659264;visibility:visible">
            <v:imagedata r:id="rId85" o:title=""/>
            <w10:wrap type="square"/>
          </v:shape>
        </w:pict>
      </w:r>
      <w:r>
        <w:rPr>
          <w:noProof/>
        </w:rPr>
        <w:pict w14:anchorId="52968AC9">
          <v:shape id="Picture 18" o:spid="_x0000_s1226" type="#_x0000_t75" style="position:absolute;margin-left:-5.3pt;margin-top:2.45pt;width:128.85pt;height:130.85pt;z-index:251658240;visibility:visible">
            <v:imagedata r:id="rId86" o:title=""/>
            <w10:wrap type="square"/>
          </v:shape>
        </w:pict>
      </w:r>
      <w:r w:rsidR="00097A69">
        <w:t>Next, with an analysis file displayed, select “</w:t>
      </w:r>
      <w:r w:rsidR="00097A69" w:rsidRPr="00761655">
        <w:rPr>
          <w:rStyle w:val="NormalFixedChar"/>
        </w:rPr>
        <w:t>Export Spreadsheet…</w:t>
      </w:r>
      <w:r w:rsidR="00097A69">
        <w:t>” from the “</w:t>
      </w:r>
      <w:r w:rsidR="00097A69" w:rsidRPr="00761655">
        <w:rPr>
          <w:rStyle w:val="Norm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NormalFixedChar"/>
        </w:rPr>
        <w:t>View</w:t>
      </w:r>
      <w:r w:rsidR="00097A69" w:rsidRPr="00F444D8">
        <w:rPr>
          <w:rStyle w:val="Norm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Norm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7777777" w:rsidR="00097A69" w:rsidRDefault="00C868B4" w:rsidP="00097A69">
      <w:r>
        <w:rPr>
          <w:noProof/>
        </w:rPr>
        <w:pict w14:anchorId="74572D4A">
          <v:shape id="_x0000_s1230" type="#_x0000_t75" style="position:absolute;margin-left:332.2pt;margin-top:4.55pt;width:159.65pt;height:74.15pt;z-index:-251643904;visibility:visible" wrapcoords="-101 0 -101 21382 21600 21382 21600 0 -101 0">
            <v:imagedata r:id="rId87" o:title=""/>
            <w10:wrap type="through"/>
          </v:shape>
        </w:pict>
      </w:r>
      <w:r w:rsidR="00097A69">
        <w:t>First, select “</w:t>
      </w:r>
      <w:r w:rsidR="00097A69" w:rsidRPr="003C562B">
        <w:rPr>
          <w:rStyle w:val="NormalFixedChar"/>
        </w:rPr>
        <w:t>Export File Settings</w:t>
      </w:r>
      <w:r w:rsidR="00097A69">
        <w:t>” from the “</w:t>
      </w:r>
      <w:r w:rsidR="00097A69" w:rsidRPr="003C562B">
        <w:rPr>
          <w:rStyle w:val="Norm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NormalFixedChar"/>
        </w:rPr>
        <w:t>selected samples</w:t>
      </w:r>
      <w:r w:rsidR="00097A69">
        <w:t>” under “</w:t>
      </w:r>
      <w:r w:rsidR="00097A69" w:rsidRPr="003C562B">
        <w:rPr>
          <w:rStyle w:val="NormalFixedChar"/>
        </w:rPr>
        <w:t>Export File Description</w:t>
      </w:r>
      <w:r w:rsidR="00097A69">
        <w:t>” and enter “</w:t>
      </w:r>
      <w:r w:rsidR="00097A69" w:rsidRPr="003C562B">
        <w:rPr>
          <w:rStyle w:val="NormalFixedChar"/>
        </w:rPr>
        <w:t>oer</w:t>
      </w:r>
      <w:r w:rsidR="00097A69">
        <w:t>” under “</w:t>
      </w:r>
      <w:r w:rsidR="00097A69" w:rsidRPr="003C562B">
        <w:rPr>
          <w:rStyle w:val="NormalFixedChar"/>
        </w:rPr>
        <w:t>File Name Extensions</w:t>
      </w:r>
      <w:r w:rsidR="00097A69">
        <w:t>.”  Do not check the box labeled “</w:t>
      </w:r>
      <w:r w:rsidR="00097A69" w:rsidRPr="003C562B">
        <w:rPr>
          <w:rStyle w:val="NormalFixedChar"/>
        </w:rPr>
        <w:t>Allow user to override</w:t>
      </w:r>
      <w:r w:rsidR="00097A69">
        <w:t>” and for “</w:t>
      </w:r>
      <w:r w:rsidR="00097A69" w:rsidRPr="003C562B">
        <w:rPr>
          <w:rStyle w:val="NormalFixedChar"/>
        </w:rPr>
        <w:t>Default Output File Location</w:t>
      </w:r>
      <w:r w:rsidR="00097A69">
        <w:t>” select “</w:t>
      </w:r>
      <w:r w:rsidR="00097A69" w:rsidRPr="003C562B">
        <w:rPr>
          <w:rStyle w:val="Norm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77777777" w:rsidR="00097A69" w:rsidRDefault="00C868B4" w:rsidP="00097A69">
      <w:r>
        <w:rPr>
          <w:noProof/>
        </w:rPr>
        <w:pict w14:anchorId="4F715BC7">
          <v:shape id="Picture 22" o:spid="_x0000_s1228" type="#_x0000_t75" style="position:absolute;margin-left:-3.75pt;margin-top:4.9pt;width:213.6pt;height:170.6pt;z-index:251660288;visibility:visible">
            <v:imagedata r:id="rId88" o:title=""/>
            <w10:wrap type="square"/>
          </v:shape>
        </w:pict>
      </w:r>
      <w:r w:rsidR="00097A69">
        <w:t>Select “</w:t>
      </w:r>
      <w:r w:rsidR="00097A69" w:rsidRPr="003C562B">
        <w:rPr>
          <w:rStyle w:val="NormalFixedChar"/>
        </w:rPr>
        <w:t>names</w:t>
      </w:r>
      <w:r w:rsidR="00097A69">
        <w:t>” under “</w:t>
      </w:r>
      <w:r w:rsidR="00097A69" w:rsidRPr="003C562B">
        <w:rPr>
          <w:rStyle w:val="NormalFixedChar"/>
        </w:rPr>
        <w:t>External parameters</w:t>
      </w:r>
      <w:r w:rsidR="00097A69">
        <w:t>” and under “</w:t>
      </w:r>
      <w:r w:rsidR="00097A69" w:rsidRPr="003C562B">
        <w:rPr>
          <w:rStyle w:val="NormalFixedChar"/>
        </w:rPr>
        <w:t>Parameter description</w:t>
      </w:r>
      <w:r w:rsidR="00097A69">
        <w:t>”</w:t>
      </w:r>
      <w:r w:rsidR="00097A69" w:rsidRPr="003C562B">
        <w:rPr>
          <w:rStyle w:val="NormalFixedChar"/>
        </w:rPr>
        <w:t xml:space="preserve"> </w:t>
      </w:r>
      <w:r w:rsidR="00097A69">
        <w:t>enter</w:t>
      </w:r>
      <w:r w:rsidR="00097A69" w:rsidRPr="003C562B">
        <w:rPr>
          <w:rStyle w:val="NormalFixedChar"/>
        </w:rPr>
        <w:t xml:space="preserve"> </w:t>
      </w:r>
      <w:r w:rsidR="00097A69">
        <w:t>“</w:t>
      </w:r>
      <w:r w:rsidR="00097A69" w:rsidRPr="003C562B">
        <w:rPr>
          <w:rStyle w:val="NormalFixedChar"/>
        </w:rPr>
        <w:t>Enter part or whole names of samples to export separated by commas</w:t>
      </w:r>
      <w:r w:rsidR="00097A69">
        <w:t>.”  Selected each of the other three parameters and for each select “</w:t>
      </w:r>
      <w:r w:rsidR="00097A69" w:rsidRPr="003C562B">
        <w:rPr>
          <w:rStyle w:val="NormalFixedChar"/>
        </w:rPr>
        <w:t>checkbox</w:t>
      </w:r>
      <w:r w:rsidR="00097A69">
        <w:t>” for the “</w:t>
      </w:r>
      <w:r w:rsidR="00097A69" w:rsidRPr="003C562B">
        <w:rPr>
          <w:rStyle w:val="NormalFixedChar"/>
        </w:rPr>
        <w:t>Parameter type</w:t>
      </w:r>
      <w:r w:rsidR="00097A69">
        <w:t>” and enter 1 and 0 for “</w:t>
      </w:r>
      <w:r w:rsidR="00097A69" w:rsidRPr="003C562B">
        <w:rPr>
          <w:rStyle w:val="NormalFixedChar"/>
        </w:rPr>
        <w:t>Parameter value if checked</w:t>
      </w:r>
      <w:r w:rsidR="00097A69">
        <w:t>” and “</w:t>
      </w:r>
      <w:r w:rsidR="00097A69" w:rsidRPr="003C562B">
        <w:rPr>
          <w:rStyle w:val="NormalFixedChar"/>
        </w:rPr>
        <w:t>Parameter value if not checked</w:t>
      </w:r>
      <w:r w:rsidR="00097A69">
        <w:t>,” respectively.  Use the following table for the text to enter under “</w:t>
      </w:r>
      <w:r w:rsidR="00097A69" w:rsidRPr="003C562B">
        <w:rPr>
          <w:rStyle w:val="Norm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t>Click on the “</w:t>
      </w:r>
      <w:r w:rsidRPr="003C562B">
        <w:rPr>
          <w:rStyle w:val="NormalFixedChar"/>
        </w:rPr>
        <w:t>Next &gt;</w:t>
      </w:r>
      <w:r>
        <w:t>” button.  In the next window, make sure the checkbox at the top this section is unchecked, and click on the “</w:t>
      </w:r>
      <w:r w:rsidRPr="003C562B">
        <w:rPr>
          <w:rStyle w:val="NormalFixedChar"/>
        </w:rPr>
        <w:t>Finish</w:t>
      </w:r>
      <w:r>
        <w:t>” button.  Then click “</w:t>
      </w:r>
      <w:r w:rsidRPr="003C562B">
        <w:rPr>
          <w:rStyle w:val="NormalFixedChar"/>
        </w:rPr>
        <w:t>Done</w:t>
      </w:r>
      <w:r>
        <w:t>” on the “</w:t>
      </w:r>
      <w:r w:rsidRPr="003C562B">
        <w:rPr>
          <w:rStyle w:val="NormalFixedChar"/>
        </w:rPr>
        <w:t>Export File Types</w:t>
      </w:r>
      <w:r>
        <w:t xml:space="preserve">” dialog window.  Following are instructions for exporting two samples from the analysis file </w:t>
      </w:r>
      <w:r w:rsidRPr="003C562B">
        <w:rPr>
          <w:rStyle w:val="NormalFixedChar"/>
        </w:rPr>
        <w:t>STRbaseIF.oar</w:t>
      </w:r>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77777777" w:rsidR="00097A69" w:rsidRDefault="00C868B4" w:rsidP="00097A69">
      <w:r>
        <w:rPr>
          <w:noProof/>
        </w:rPr>
        <w:pict w14:anchorId="4ADAD0B6">
          <v:shape id="Picture 23" o:spid="_x0000_s1229" type="#_x0000_t75" style="position:absolute;margin-left:187.65pt;margin-top:42.55pt;width:318pt;height:93.3pt;z-index:251661312;visibility:visible">
            <v:imagedata r:id="rId89" o:title=""/>
            <w10:wrap type="square"/>
          </v:shape>
        </w:pict>
      </w:r>
      <w:r w:rsidR="00097A69">
        <w:t xml:space="preserve">Open the file </w:t>
      </w:r>
      <w:r w:rsidR="00097A69" w:rsidRPr="00F22F21">
        <w:rPr>
          <w:rStyle w:val="NormalFixedChar"/>
        </w:rPr>
        <w:t>STRbaseIF.oar</w:t>
      </w:r>
      <w:r w:rsidR="00097A69">
        <w:t>.  The easiest way to find it is to select “</w:t>
      </w:r>
      <w:r w:rsidR="00097A69" w:rsidRPr="00F22F21">
        <w:rPr>
          <w:rStyle w:val="NormalFixedChar"/>
        </w:rPr>
        <w:t>Recent Files…</w:t>
      </w:r>
      <w:r w:rsidR="00097A69">
        <w:t>” from the “</w:t>
      </w:r>
      <w:r w:rsidR="00097A69" w:rsidRPr="00F22F21">
        <w:rPr>
          <w:rStyle w:val="NormalFixedChar"/>
        </w:rPr>
        <w:t>File</w:t>
      </w:r>
      <w:r w:rsidR="00597010">
        <w:t xml:space="preserve">” menu, </w:t>
      </w:r>
      <w:r w:rsidR="00097A69">
        <w:t>find it in the list</w:t>
      </w:r>
      <w:r w:rsidR="00597010">
        <w:t xml:space="preserve"> and select “</w:t>
      </w:r>
      <w:r w:rsidR="00597010" w:rsidRPr="00597010">
        <w:rPr>
          <w:rStyle w:val="NormalFixedChar"/>
        </w:rPr>
        <w:t>OK</w:t>
      </w:r>
      <w:r w:rsidR="00597010">
        <w:t>”</w:t>
      </w:r>
      <w:r w:rsidR="00097A69">
        <w:t>.  Next, select “</w:t>
      </w:r>
      <w:r w:rsidR="00097A69" w:rsidRPr="00F22F21">
        <w:rPr>
          <w:rStyle w:val="NormalFixedChar"/>
        </w:rPr>
        <w:t>Export</w:t>
      </w:r>
      <w:r w:rsidR="00097A69">
        <w:t>” then “</w:t>
      </w:r>
      <w:r w:rsidR="00097A69" w:rsidRPr="00F22F21">
        <w:rPr>
          <w:rStyle w:val="NormalFixedChar"/>
        </w:rPr>
        <w:t>selected samples…</w:t>
      </w:r>
      <w:r w:rsidR="00097A69">
        <w:t>” from the “</w:t>
      </w:r>
      <w:r w:rsidR="00097A69" w:rsidRPr="00F22F21">
        <w:rPr>
          <w:rStyle w:val="Norm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77777777" w:rsidR="00097A69" w:rsidRDefault="00097A69" w:rsidP="00097A69">
      <w:r>
        <w:t>The first two checkboxes are selected by default because that represents the default value for the corresponding parameters in the XSLT file.  In the text box at the top, enter “</w:t>
      </w:r>
      <w:r w:rsidRPr="00F22F21">
        <w:rPr>
          <w:rStyle w:val="NormalFixedChar"/>
        </w:rPr>
        <w:t>case1,case2</w:t>
      </w:r>
      <w:r>
        <w:t xml:space="preserve">”  for the samples whose names contain </w:t>
      </w:r>
      <w:r>
        <w:lastRenderedPageBreak/>
        <w:t>“case1” or “case2.”  Next, select the checkbox labeled “</w:t>
      </w:r>
      <w:r w:rsidRPr="00F22F21">
        <w:rPr>
          <w:rStyle w:val="NormalFixedChar"/>
        </w:rPr>
        <w:t>View file location</w:t>
      </w:r>
      <w:r>
        <w:t>” and click on the “</w:t>
      </w:r>
      <w:r w:rsidRPr="00F22F21">
        <w:rPr>
          <w:rStyle w:val="Norm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r w:rsidRPr="00F22F21">
        <w:rPr>
          <w:rStyle w:val="NormalFixedChar"/>
        </w:rPr>
        <w:t>STRbaseIF.oar</w:t>
      </w:r>
      <w:r>
        <w:t xml:space="preserve"> except for </w:t>
      </w:r>
      <w:r w:rsidRPr="00F22F21">
        <w:rPr>
          <w:rStyle w:val="NormalFixedChar"/>
        </w:rPr>
        <w:t>MIX05case3_victim</w:t>
      </w:r>
      <w:r>
        <w:t xml:space="preserve"> and </w:t>
      </w:r>
      <w:r w:rsidRPr="00F22F21">
        <w:rPr>
          <w:rStyle w:val="Norm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NormalFixedChar"/>
                <w:sz w:val="16"/>
                <w:szCs w:val="16"/>
              </w:rPr>
              <w:t>.oer</w:t>
            </w:r>
            <w:r w:rsidRPr="00CE0077">
              <w:rPr>
                <w:sz w:val="16"/>
                <w:szCs w:val="16"/>
              </w:rPr>
              <w:t xml:space="preserve"> extension, they are intended to be opened with OSIRIS and should be in the same folder as the original analysis file because they will depend on the plot </w:t>
            </w:r>
            <w:r w:rsidRPr="00CE0077">
              <w:rPr>
                <w:rStyle w:val="NormalFixedChar"/>
                <w:sz w:val="16"/>
                <w:szCs w:val="16"/>
              </w:rPr>
              <w:t>(.plt</w:t>
            </w:r>
            <w:r w:rsidRPr="00CE0077">
              <w:rPr>
                <w:sz w:val="16"/>
                <w:szCs w:val="16"/>
              </w:rPr>
              <w:t>) files in the same folder.</w:t>
            </w:r>
          </w:p>
        </w:tc>
      </w:tr>
    </w:tbl>
    <w:p w14:paraId="0E9B74F9" w14:textId="77777777" w:rsidR="00AF04D0" w:rsidRDefault="00AF04D0" w:rsidP="00AF04D0"/>
    <w:p w14:paraId="7CE32DD9" w14:textId="77777777" w:rsidR="004A7B0B" w:rsidRDefault="004A7B0B" w:rsidP="00290941">
      <w:pPr>
        <w:pStyle w:val="Heading1"/>
      </w:pPr>
      <w:bookmarkStart w:id="58" w:name="_OSIRIS_Artifact_Handling"/>
      <w:bookmarkStart w:id="59" w:name="_Toc361692725"/>
      <w:bookmarkEnd w:id="58"/>
      <w:r>
        <w:t>OSIRIS Artifact Handling</w:t>
      </w:r>
      <w:bookmarkEnd w:id="59"/>
    </w:p>
    <w:p w14:paraId="3262E348" w14:textId="77777777"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Goor RM, Forman Neall L, Hoffman D, Sherry ST., "A Mathematical Approach to the Analysis of Multiplex DNA Profiles." Bull Math Biol. 2010 Nov 20. [Epub ahead of print].</w:t>
      </w:r>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16B607F7" w14:textId="77777777" w:rsidR="00913672" w:rsidRDefault="00913672" w:rsidP="00913672"/>
    <w:p w14:paraId="605C5B28" w14:textId="77777777" w:rsidR="00913672" w:rsidRDefault="00913672" w:rsidP="00913672">
      <w:r w:rsidRPr="00DE4BB2">
        <w:rPr>
          <w:rStyle w:val="NormalFixedChar"/>
          <w:b/>
        </w:rPr>
        <w:t>Critical artifact</w:t>
      </w:r>
      <w:r w:rsidRPr="00DE4BB2">
        <w:t>.</w:t>
      </w:r>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NormalFixedChar"/>
        </w:rPr>
        <w:t>Critical’</w:t>
      </w:r>
      <w:r>
        <w:t xml:space="preserve"> or ‘</w:t>
      </w:r>
      <w:r w:rsidRPr="00E013EF">
        <w:rPr>
          <w:rStyle w:val="Norm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 hand notification pane of the Table view.  </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303841B1" w:rsidR="00913672" w:rsidRDefault="00913672" w:rsidP="00913672">
      <w:r w:rsidRPr="00DE4BB2">
        <w:rPr>
          <w:rStyle w:val="BoldSectionChar"/>
        </w:rPr>
        <w:t>Non-critical artifact.</w:t>
      </w:r>
      <w:r w:rsidRPr="00DE4BB2">
        <w:t xml:space="preserve">  </w:t>
      </w:r>
      <w:r>
        <w:t xml:space="preserve">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notices, therefore they do not require human intervention.  By default, non-critical artifacts are not visible in the table and are not visible in the preview graph. To view non-critical artifacts in the preview graph or Graph view, </w:t>
      </w:r>
      <w:r w:rsidR="00A73805">
        <w:t xml:space="preserve"> </w:t>
      </w:r>
      <w:r>
        <w:t>select “</w:t>
      </w:r>
      <w:r w:rsidRPr="00E013EF">
        <w:rPr>
          <w:rStyle w:val="NormalFixedChar"/>
        </w:rPr>
        <w:t>All</w:t>
      </w:r>
      <w:r>
        <w:t xml:space="preserve">” Artifacts from the menu or toolbar to mark the non-critical artifacts with an "A". </w:t>
      </w:r>
    </w:p>
    <w:p w14:paraId="757213C9" w14:textId="77777777" w:rsidR="00913672" w:rsidRDefault="00913672" w:rsidP="00913672"/>
    <w:p w14:paraId="346DECBF" w14:textId="77777777"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the alert the user.  </w:t>
      </w:r>
      <w:r w:rsidRPr="00E13663">
        <w:t xml:space="preserve">Click the </w:t>
      </w:r>
      <w:r w:rsidRPr="005030E4">
        <w:rPr>
          <w:rStyle w:val="NormalFixedChar"/>
        </w:rPr>
        <w:t>Parameters</w:t>
      </w:r>
      <w:r w:rsidRPr="00E13663">
        <w:t xml:space="preserve"> button on the toolbar to view the ladder associated with a sample in the </w:t>
      </w:r>
      <w:r>
        <w:t>“</w:t>
      </w:r>
      <w:r w:rsidRPr="005030E4">
        <w:rPr>
          <w:rStyle w:val="NormalFixedChar"/>
        </w:rPr>
        <w:t>Analysis Parameters</w:t>
      </w:r>
      <w:r>
        <w:rPr>
          <w:rStyle w:val="Norm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B16C7AA" w14:textId="77777777" w:rsidR="00913672" w:rsidRDefault="003A3D8F" w:rsidP="00913672">
      <w:pPr>
        <w:rPr>
          <w:rStyle w:val="BoldSectionChar"/>
        </w:rPr>
      </w:pPr>
      <w:r>
        <w:rPr>
          <w:rStyle w:val="BoldSectionChar"/>
        </w:rPr>
        <w:br w:type="page"/>
      </w:r>
    </w:p>
    <w:p w14:paraId="23F698FB" w14:textId="77777777" w:rsidR="003A3D8F" w:rsidRDefault="003A3D8F" w:rsidP="00913672"/>
    <w:p w14:paraId="46578EF4" w14:textId="77777777" w:rsidR="00913672" w:rsidRDefault="00913672" w:rsidP="00913672">
      <w:bookmarkStart w:id="60" w:name="ExcessResidual"/>
      <w:r w:rsidRPr="00DE4BB2">
        <w:rPr>
          <w:rStyle w:val="BoldSectionChar"/>
        </w:rPr>
        <w:t>Excess residual</w:t>
      </w:r>
      <w:bookmarkEnd w:id="60"/>
      <w:r w:rsidRPr="00DE4BB2">
        <w:rPr>
          <w:rStyle w:val="BoldSectionChar"/>
        </w:rPr>
        <w:t xml:space="preserve">.  </w:t>
      </w:r>
      <w:r>
        <w:t>The “</w:t>
      </w:r>
      <w:r w:rsidRPr="005030E4">
        <w:rPr>
          <w:rStyle w:val="NormalFixedChar"/>
        </w:rPr>
        <w:t>Excess residual</w:t>
      </w:r>
      <w:r>
        <w:t>” artifact occurs when the peak residual is greater than the “</w:t>
      </w:r>
      <w:r w:rsidRPr="005030E4">
        <w:rPr>
          <w:rStyle w:val="NormalFixedChar"/>
        </w:rPr>
        <w:t>Max. residual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Norm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77777777" w:rsidR="00913672" w:rsidRDefault="00913672" w:rsidP="00913672">
      <w:r w:rsidRPr="00DE4BB2">
        <w:rPr>
          <w:rStyle w:val="BoldSectionChar"/>
        </w:rPr>
        <w:t>Spikes/</w:t>
      </w:r>
      <w:r w:rsidR="00A24274">
        <w:rPr>
          <w:rStyle w:val="BoldSectionChar"/>
        </w:rPr>
        <w:t>Pull-up</w:t>
      </w:r>
      <w:r w:rsidRPr="00DE4BB2">
        <w:rPr>
          <w:rStyle w:val="BoldSectionChar"/>
        </w:rPr>
        <w:t>.</w:t>
      </w:r>
      <w:r w:rsidRPr="00712F72">
        <w:t xml:space="preserve">  </w:t>
      </w:r>
      <w:r w:rsidR="00A24274">
        <w:t>Pull-up</w:t>
      </w:r>
      <w:r w:rsidRPr="00712F72">
        <w:t xml:space="preserve"> occurs when the </w:t>
      </w:r>
      <w:r>
        <w:t xml:space="preserve">color subtraction </w:t>
      </w:r>
      <w:r w:rsidRPr="00712F72">
        <w:t xml:space="preserve">matrix is poor or when the signal intensity </w:t>
      </w:r>
      <w:r>
        <w:t>is outside</w:t>
      </w:r>
      <w:r w:rsidRPr="00712F72">
        <w:t xml:space="preserve"> the linear range of the matrix.  </w:t>
      </w:r>
      <w:r w:rsidR="00A24274">
        <w:t>Pull-up</w:t>
      </w:r>
      <w:r w:rsidRPr="00712F72">
        <w:t xml:space="preserve"> peaks are identified by </w:t>
      </w:r>
      <w:r>
        <w:t xml:space="preserve">OSIRIS as either “primary </w:t>
      </w:r>
      <w:r w:rsidR="00A24274">
        <w:t>pull-up</w:t>
      </w:r>
      <w:r>
        <w:t xml:space="preserve">” – </w:t>
      </w:r>
      <w:r w:rsidRPr="00712F72">
        <w:t xml:space="preserve">the overly high peak that </w:t>
      </w:r>
      <w:r>
        <w:t>OSIRIS</w:t>
      </w:r>
      <w:r w:rsidRPr="00712F72">
        <w:t xml:space="preserve"> estimates to be causing the artifact</w:t>
      </w:r>
      <w:r>
        <w:t>,</w:t>
      </w:r>
      <w:r w:rsidRPr="00712F72">
        <w:t xml:space="preserve"> and </w:t>
      </w:r>
      <w:r w:rsidR="00A24274">
        <w:t>pull-up</w:t>
      </w:r>
      <w:r w:rsidRPr="00712F72">
        <w:t xml:space="preserve"> peaks caused by the primary </w:t>
      </w:r>
      <w:r>
        <w:t xml:space="preserve">peak.  </w:t>
      </w:r>
      <w:r w:rsidR="00A24274">
        <w:t>Pull-up</w:t>
      </w:r>
      <w:r>
        <w:t xml:space="preserve"> can manifest in a</w:t>
      </w:r>
      <w:r w:rsidRPr="00712F72">
        <w:t xml:space="preserve"> wide variety of peak heights and analysis can be difficult, particularly in cases where a </w:t>
      </w:r>
      <w:r w:rsidR="00A24274">
        <w:t>pull-up</w:t>
      </w:r>
      <w:r w:rsidRPr="00712F72">
        <w:t xml:space="preserve"> coincides with a real allele peak.  The user should consider all aspects of all channels carefully if they intend to use allele calls produced from peaks that have </w:t>
      </w:r>
      <w:r w:rsidR="00A24274">
        <w:t>pull-up</w:t>
      </w:r>
      <w:r w:rsidR="002819D9">
        <w:t>.</w:t>
      </w:r>
      <w:r w:rsidRPr="00712F72">
        <w:t xml:space="preserve">  </w:t>
      </w:r>
    </w:p>
    <w:p w14:paraId="522D899A" w14:textId="77777777" w:rsidR="00913672" w:rsidRDefault="00913672" w:rsidP="00913672"/>
    <w:p w14:paraId="3804BDBA" w14:textId="77777777" w:rsidR="00913672" w:rsidRDefault="00913672" w:rsidP="00913672">
      <w:r w:rsidRPr="00712F72">
        <w:t xml:space="preserve">Since both spikes and </w:t>
      </w:r>
      <w:r w:rsidR="00A24274">
        <w:t>pull-up</w:t>
      </w:r>
      <w:r w:rsidRPr="00712F72">
        <w:t xml:space="preserve"> are cross-channel artifacts, they share many characteristics</w:t>
      </w:r>
      <w:r>
        <w:t xml:space="preserve"> that can cause OSIRIS</w:t>
      </w:r>
      <w:r w:rsidRPr="00712F72">
        <w:t xml:space="preserve"> </w:t>
      </w:r>
      <w:r>
        <w:t xml:space="preserve">to alternatively identify a spike as a </w:t>
      </w:r>
      <w:r w:rsidR="00A24274">
        <w:t>pull-up</w:t>
      </w:r>
      <w:r>
        <w:t>.</w:t>
      </w:r>
      <w:r w:rsidRPr="00712F72">
        <w:t xml:space="preserve"> </w:t>
      </w:r>
      <w:r>
        <w:t xml:space="preserve"> </w:t>
      </w:r>
      <w:r w:rsidRPr="00712F72">
        <w:t xml:space="preserve">It will however trigger an artifact notice in either case.    </w:t>
      </w:r>
    </w:p>
    <w:p w14:paraId="28EF47D0" w14:textId="77777777" w:rsidR="00913672" w:rsidRDefault="00913672" w:rsidP="00913672"/>
    <w:p w14:paraId="7EA2B5B9" w14:textId="77777777" w:rsidR="00913672" w:rsidRDefault="00913672" w:rsidP="00913672">
      <w:r w:rsidRPr="00712F72">
        <w:t>Some kits have markers with alleles in different channels that comigrate.  In this case</w:t>
      </w:r>
      <w:r>
        <w:t>,</w:t>
      </w:r>
      <w:r w:rsidRPr="00712F72">
        <w:t xml:space="preserve"> </w:t>
      </w:r>
      <w:r w:rsidR="002819D9">
        <w:t>OSIRIS</w:t>
      </w:r>
      <w:r w:rsidRPr="00712F72">
        <w:t xml:space="preserve"> will sometimes trigger a notice that</w:t>
      </w:r>
      <w:r>
        <w:t xml:space="preserve"> comigrating-allele</w:t>
      </w:r>
      <w:r w:rsidRPr="00712F72">
        <w:t xml:space="preserve"> peaks may be pull</w:t>
      </w:r>
      <w:r>
        <w:t>-</w:t>
      </w:r>
      <w:r w:rsidRPr="00712F72">
        <w:t>up</w:t>
      </w:r>
      <w:r>
        <w:t>, possibly</w:t>
      </w:r>
      <w:r w:rsidRPr="00712F72">
        <w:t xml:space="preserve"> requiring human review</w:t>
      </w:r>
      <w:r>
        <w:t>, depending on whether the artifact is deemed to be critical or non-critical</w:t>
      </w:r>
      <w:r w:rsidRPr="00712F72">
        <w:t>.</w:t>
      </w:r>
      <w:r>
        <w:t xml:space="preserve">  The priority of the “</w:t>
      </w:r>
      <w:r w:rsidRPr="00E013EF">
        <w:rPr>
          <w:rStyle w:val="NormalFixedChar"/>
        </w:rPr>
        <w:t>Possible Pull-up Coincides With Allele</w:t>
      </w:r>
      <w:r>
        <w:t>” message can be configured by the user in the lab settings interface.  There is a check box on the “</w:t>
      </w:r>
      <w:r w:rsidRPr="00E013EF">
        <w:rPr>
          <w:rStyle w:val="NormalFixedChar"/>
        </w:rPr>
        <w:t>Sample Thresholds</w:t>
      </w:r>
      <w:r>
        <w:t>” tab of the Lab Settings window which has the description “</w:t>
      </w:r>
      <w:r w:rsidRPr="00E013EF">
        <w:rPr>
          <w:rStyle w:val="NormalFixedChar"/>
        </w:rPr>
        <w:t>Make Pull-up at Allele Artifact Non-Critical</w:t>
      </w:r>
      <w:r>
        <w:t>.”  This setting determines if comigrating-allele pull-ups are critical.  If the check box is checked, comigrating-allele pull-ups are deemed non-critical, otherwise they are critical.  Even if comigrating-allele pull-ups are configured to be non-critical, the occurrence of a “laser off-scale” artifact, suggesting an actual pull-up rather than coincidental allele comigration, is still critical, ensuring human review.</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43227F21" w14:textId="77777777" w:rsidR="00913672" w:rsidRDefault="00913672" w:rsidP="00913672"/>
    <w:p w14:paraId="1D73F7AC" w14:textId="77777777" w:rsidR="00913672" w:rsidRDefault="00913672" w:rsidP="00913672">
      <w:r w:rsidRPr="00DE4BB2">
        <w:rPr>
          <w:rStyle w:val="BoldSectionChar"/>
        </w:rPr>
        <w:t>Signal saturation.</w:t>
      </w:r>
      <w:r>
        <w:t xml:space="preserve">  This occurs when the signal intensity saturates the CCD camera and the recorded signal intensity cannot increase further.  This can cause a number of different artifacts.  This will trigger a “</w:t>
      </w:r>
      <w:r w:rsidRPr="00E013EF">
        <w:rPr>
          <w:rStyle w:val="NormalFixedChar"/>
        </w:rPr>
        <w:t>Laser</w:t>
      </w:r>
      <w:r>
        <w:t xml:space="preserve"> </w:t>
      </w:r>
      <w:r w:rsidRPr="00E013EF">
        <w:rPr>
          <w:rStyle w:val="NormalFixedChar"/>
        </w:rPr>
        <w:t>Off-Scale</w:t>
      </w:r>
      <w:r>
        <w:rPr>
          <w:rStyle w:val="NormalFixedChar"/>
        </w:rPr>
        <w:t>”</w:t>
      </w:r>
      <w:r>
        <w:t xml:space="preserve"> artifact, which is used in calculating other artifact notices.</w:t>
      </w:r>
    </w:p>
    <w:p w14:paraId="04F13D6E" w14:textId="77777777" w:rsidR="00913672" w:rsidRDefault="00913672" w:rsidP="00913672"/>
    <w:p w14:paraId="35CE646D" w14:textId="3371B1E6" w:rsidR="00913672" w:rsidRDefault="00C868B4" w:rsidP="00913672">
      <w:r>
        <w:rPr>
          <w:noProof/>
        </w:rPr>
        <w:pict w14:anchorId="4785B3C7">
          <v:shape id="Picture 2" o:spid="_x0000_s1294" type="#_x0000_t75" style="position:absolute;margin-left:374.1pt;margin-top:5.7pt;width:131.95pt;height:123.5pt;z-index:251662336;visibility:visible" o:bordertopcolor="black" o:borderleftcolor="black" o:borderbottomcolor="black" o:borderrightcolor="black" stroked="t">
            <v:imagedata r:id="rId90" o:title=""/>
            <w10:wrap type="square"/>
          </v:shape>
        </w:pict>
      </w:r>
      <w:r w:rsidR="00913672" w:rsidRPr="009A3B4E">
        <w:rPr>
          <w:rStyle w:val="BoldSectionChar"/>
        </w:rPr>
        <w:t>Craters.</w:t>
      </w:r>
      <w:r w:rsidR="00913672">
        <w:t xml:space="preserve">  A crater occurs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comigrating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this is OSIRIS’s estimation of what the allele peak would be, not an actual allele peak.  Craters trigger locus notifications and ‘A’ markers on the crater peak edges and center. </w:t>
      </w:r>
    </w:p>
    <w:p w14:paraId="49EF7DAB" w14:textId="77777777" w:rsidR="00913672" w:rsidRDefault="00913672" w:rsidP="00913672"/>
    <w:p w14:paraId="03B4DB52" w14:textId="77777777" w:rsidR="00AF04D0" w:rsidRDefault="00AF04D0" w:rsidP="00913672">
      <w:pPr>
        <w:rPr>
          <w:rStyle w:val="BoldSectionChar"/>
        </w:rPr>
      </w:pPr>
      <w:r>
        <w:rPr>
          <w:rStyle w:val="BoldSectionChar"/>
        </w:rPr>
        <w:br w:type="page"/>
      </w:r>
    </w:p>
    <w:p w14:paraId="4C4E963B" w14:textId="77777777" w:rsidR="00AF04D0" w:rsidRDefault="00AF04D0" w:rsidP="00913672">
      <w:pPr>
        <w:rPr>
          <w:rStyle w:val="BoldSectionChar"/>
        </w:rPr>
      </w:pPr>
    </w:p>
    <w:p w14:paraId="7DE62D2C" w14:textId="77777777" w:rsidR="00913672" w:rsidRDefault="00AC3AA9" w:rsidP="00913672">
      <w:r>
        <w:rPr>
          <w:rStyle w:val="BoldSectionChar"/>
        </w:rPr>
        <w:t>Off-ladder</w:t>
      </w:r>
      <w:r w:rsidR="00913672" w:rsidRPr="009A3B4E">
        <w:rPr>
          <w:rStyle w:val="BoldSectionChar"/>
        </w:rPr>
        <w:t xml:space="preserve"> alleles.</w:t>
      </w:r>
      <w:r w:rsidR="00913672">
        <w:t xml:space="preserve">  Alleles that are apparent microvariants,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61"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62" w:name="CoreNExtendedArtifacts"/>
      <w:bookmarkEnd w:id="62"/>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r>
        <w:rPr>
          <w:rStyle w:val="BoldSectionChar"/>
        </w:rPr>
        <w:t>Extended locus</w:t>
      </w:r>
      <w:r w:rsidRPr="009A3B4E">
        <w:rPr>
          <w:rStyle w:val="BoldSectionChar"/>
        </w:rPr>
        <w:t>.</w:t>
      </w:r>
      <w:r>
        <w:t xml:space="preserve">  When a peak falls in the area covered by both the Core of one locus and an adjacent Extended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r w:rsidRPr="009A3B4E">
        <w:rPr>
          <w:rStyle w:val="BoldSectionChar"/>
        </w:rPr>
        <w:t>Adenylation</w:t>
      </w:r>
      <w:bookmarkEnd w:id="61"/>
      <w:r w:rsidRPr="009A3B4E">
        <w:rPr>
          <w:rStyle w:val="BoldSectionChar"/>
        </w:rPr>
        <w:t>.</w:t>
      </w:r>
      <w:r>
        <w:t xml:space="preserve">  (Non-critical artifact) OSIRIS will identify and filter peaks one base pair shorter than the allele (N-1) with a peak height below the user-set adenylation threshold.  </w:t>
      </w:r>
      <w:r w:rsidR="00E468C6">
        <w:t>Minus</w:t>
      </w:r>
      <w:r>
        <w:t xml:space="preserve">-A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77777777" w:rsidR="00913672" w:rsidRDefault="00913672" w:rsidP="00913672"/>
    <w:p w14:paraId="162FB6D1" w14:textId="77777777" w:rsidR="00B61253" w:rsidRDefault="00913672" w:rsidP="00913672">
      <w:r w:rsidRPr="00CB0325">
        <w:rPr>
          <w:rStyle w:val="BoldSectionChar"/>
        </w:rPr>
        <w:t>Raised baseline.</w:t>
      </w:r>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Norm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Norm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NormalFixedChar"/>
        </w:rPr>
        <w:t>Raised Baseline</w:t>
      </w:r>
      <w:r>
        <w:t xml:space="preserve">” artifact will be triggered, requiring human attention. </w:t>
      </w:r>
    </w:p>
    <w:p w14:paraId="74BF94A7" w14:textId="77777777" w:rsidR="00B61253" w:rsidRDefault="00B61253" w:rsidP="00913672"/>
    <w:p w14:paraId="1D409532" w14:textId="598936DC" w:rsidR="00913672" w:rsidRDefault="00B52101" w:rsidP="00913672">
      <w:r w:rsidRPr="004424E1">
        <w:rPr>
          <w:b/>
        </w:rPr>
        <w:t xml:space="preserve">Baseline </w:t>
      </w:r>
      <w:r>
        <w:rPr>
          <w:b/>
        </w:rPr>
        <w:t>Normalization</w:t>
      </w:r>
      <w:r w:rsidRPr="004424E1">
        <w:rPr>
          <w:b/>
        </w:rPr>
        <w:t>.</w:t>
      </w:r>
      <w:r w:rsidRPr="004424E1">
        <w:t xml:space="preserve"> </w:t>
      </w:r>
      <w:r w:rsidR="00913672">
        <w:t xml:space="preserve"> </w:t>
      </w:r>
      <w:r w:rsidR="00D8149C">
        <w:t xml:space="preserve">Baseline normalization </w:t>
      </w:r>
      <w:r w:rsidR="004424E1">
        <w:t>eliminates many of the artifacts associated with raised baseline</w:t>
      </w:r>
      <w:r>
        <w:t xml:space="preserve"> by calculating the </w:t>
      </w:r>
      <w:r w:rsidR="00DA30EA">
        <w:t xml:space="preserve">dynamic </w:t>
      </w:r>
      <w:r>
        <w:t xml:space="preserve">baseline </w:t>
      </w:r>
      <w:r w:rsidR="00DA30EA">
        <w:t xml:space="preserve">from the raw data </w:t>
      </w:r>
      <w:r>
        <w:t xml:space="preserve">and subtracting </w:t>
      </w:r>
      <w:r w:rsidR="00DA30EA">
        <w:t>that from</w:t>
      </w:r>
      <w:r>
        <w:t xml:space="preserve"> the raw data</w:t>
      </w:r>
      <w:r w:rsidR="00DA30EA">
        <w:t xml:space="preserve"> to give normalized raw data</w:t>
      </w:r>
      <w:r w:rsidR="004424E1">
        <w:t xml:space="preserve">.  (See </w:t>
      </w:r>
      <w:hyperlink w:anchor="_Appendix_H._" w:history="1">
        <w:r w:rsidRPr="00DA30EA">
          <w:rPr>
            <w:rStyle w:val="Hyperlink"/>
          </w:rPr>
          <w:t>Appendix H</w:t>
        </w:r>
        <w:r w:rsidR="00DA30EA" w:rsidRPr="00DA30EA">
          <w:rPr>
            <w:rStyle w:val="Hyperlink"/>
          </w:rPr>
          <w:t>.</w:t>
        </w:r>
        <w:r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r w:rsidRPr="004424E1">
        <w:rPr>
          <w:b/>
        </w:rPr>
        <w:t>Baseline Relative messages.</w:t>
      </w:r>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51A864EC" w14:textId="77777777" w:rsidR="00913672" w:rsidRDefault="00913672" w:rsidP="00913672"/>
    <w:p w14:paraId="09BF68C9" w14:textId="77777777" w:rsidR="007C2685" w:rsidRDefault="007C2685" w:rsidP="00913672"/>
    <w:p w14:paraId="0F239674" w14:textId="77777777" w:rsidR="007C2685" w:rsidRDefault="007C2685" w:rsidP="00913672"/>
    <w:p w14:paraId="634F92CA" w14:textId="77777777" w:rsidR="007C2685" w:rsidRDefault="007C2685" w:rsidP="00913672"/>
    <w:p w14:paraId="7EBF477D" w14:textId="77777777" w:rsidR="007C2685" w:rsidRDefault="007C2685" w:rsidP="00913672"/>
    <w:p w14:paraId="44348FB2" w14:textId="77777777" w:rsidR="00913672" w:rsidRPr="00B3722A" w:rsidRDefault="00913672" w:rsidP="00913672">
      <w:bookmarkStart w:id="63" w:name="Excessivenoise"/>
      <w:r w:rsidRPr="00CB0325">
        <w:rPr>
          <w:rStyle w:val="BoldSectionChar"/>
        </w:rPr>
        <w:t>Excessive noise</w:t>
      </w:r>
      <w:bookmarkEnd w:id="63"/>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Norm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NormalFixedChar"/>
        </w:rPr>
        <w:t>Test for Presence of Excessive Noise Abo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Norm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1FC4AF1C" w:rsidR="00913672" w:rsidRDefault="00913672" w:rsidP="00913672">
      <w:r w:rsidRPr="007E42F9">
        <w:rPr>
          <w:rStyle w:val="BoldSectionChar"/>
        </w:rPr>
        <w:t>Peak shape.</w:t>
      </w:r>
      <w:r>
        <w:t xml:space="preserve">  If peak shape does not fit the double-Gaussian peak signature well, it triggers an artifact notice.  Peak shape fit data can be viewed in the allele hover box, but not in the artifact hover box.  Peak fit less than 0.99may indicate data quality issues.</w:t>
      </w:r>
      <w:r w:rsidR="00345727">
        <w:t xml:space="preserve">  The minimum accepted fit is 0.98.</w:t>
      </w:r>
      <w:r>
        <w:t xml:space="preserve">  Critical artifacts at a specific peak will trigger a “</w:t>
      </w:r>
      <w:r w:rsidRPr="00E013EF">
        <w:rPr>
          <w:rStyle w:val="NormalFixedChar"/>
        </w:rPr>
        <w:t>Critical Level Messages At Allele(s)</w:t>
      </w:r>
      <w:r>
        <w:rPr>
          <w:rStyle w:val="NormalFixedChar"/>
        </w:rPr>
        <w:t>:</w:t>
      </w:r>
      <w:r>
        <w:t>” notification in lower right notification pane of the Table view, in addition to the ‘A’ marker at the peak.</w:t>
      </w:r>
    </w:p>
    <w:p w14:paraId="1F306219" w14:textId="77777777" w:rsidR="00071731" w:rsidRDefault="00071731" w:rsidP="00913672"/>
    <w:p w14:paraId="1E30243D" w14:textId="77777777" w:rsidR="00913672" w:rsidRDefault="00913672" w:rsidP="00913672">
      <w:bookmarkStart w:id="64" w:name="Stutter"/>
      <w:r w:rsidRPr="00CB0325">
        <w:rPr>
          <w:rStyle w:val="BoldSectionChar"/>
        </w:rPr>
        <w:t>Stutter</w:t>
      </w:r>
      <w:bookmarkEnd w:id="64"/>
      <w:r w:rsidRPr="00CB0325">
        <w:rPr>
          <w:rStyle w:val="BoldSectionChar"/>
        </w:rPr>
        <w:t>.</w:t>
      </w:r>
      <w:r>
        <w:t xml:space="preserve">  (Non-critical artifact) OSIRIS will identify and filter peaks that fit the stutter artifact signature.  OSIRIS determines whether peaks fall below stutter thresholds set by the user for both minus stutter (N-4/5) and plus stutter (N+4/5).  Both can be set as a default for all loci or individually on a per locus basis.  If both the default value and a locus value are set, the locus value will take precedence over the default.  Plus stutter occurs very infrequently in most loci.  A few loci have a higher occurrence and are also subject to bracket stutter, where additive plus and minus stutter between peaks separated by two repeats (i.e., 10,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0.02x1000]).  As stutter is both process- and laboratory-specific, labs should determine appropriate values for their system.  Stutter peaks that fall above the stutter threshold can be detected using the heterozygous peak imbalance threshold.</w:t>
      </w:r>
    </w:p>
    <w:p w14:paraId="37EAF2C1" w14:textId="77777777" w:rsidR="00913672" w:rsidRDefault="00913672" w:rsidP="00913672"/>
    <w:p w14:paraId="4B6FB19A" w14:textId="77777777" w:rsidR="00913672" w:rsidRDefault="00913672" w:rsidP="00913672">
      <w:r w:rsidRPr="00CB0325">
        <w:rPr>
          <w:rStyle w:val="BoldSectionChar"/>
        </w:rPr>
        <w:t>Heterozygous peak imbalance.</w:t>
      </w:r>
      <w:r>
        <w:t xml:space="preserve">  Peak height ratio that is lower than the minimum heterozygote balance threshold will trigger a “</w:t>
      </w:r>
      <w:r w:rsidRPr="00E013EF">
        <w:rPr>
          <w:rStyle w:val="NormalFixedChar"/>
        </w:rPr>
        <w:t>Heterozygous Imbalance Detected</w:t>
      </w:r>
      <w:r>
        <w:t>” artifact notice.</w:t>
      </w:r>
    </w:p>
    <w:p w14:paraId="16FD3278" w14:textId="77777777" w:rsidR="00913672" w:rsidRDefault="00913672" w:rsidP="00913672"/>
    <w:p w14:paraId="0A85F10D" w14:textId="77777777" w:rsidR="00913672" w:rsidRDefault="00071731" w:rsidP="00913672">
      <w:r w:rsidRPr="00071731">
        <w:rPr>
          <w:rStyle w:val="BoldSectionChar"/>
        </w:rPr>
        <w:t xml:space="preserve">Heterozygous allele dropout. </w:t>
      </w:r>
      <w:r w:rsidRPr="00071731">
        <w:t>When a homozygote peak height falls below the user-defined minimum homozygote peak height threshold, then OSIRIS will trigger a “</w:t>
      </w:r>
      <w:r w:rsidRPr="00071731">
        <w:rPr>
          <w:rStyle w:val="Norm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NormalFixedChar"/>
        </w:rPr>
        <w:t>Locus Has Peaks Between Detection and Analysis Thresholds</w:t>
      </w:r>
      <w:r w:rsidRPr="00071731">
        <w:t>” artifact notice.  If the homozygous peak is above the minimum homozygote peak height threshold and the locus contains a peak whose height is below the analysis threshold but above the detection threshold and that peak is not a known artifact (“stutter”, etc), then only the latter message will be triggered.</w:t>
      </w:r>
    </w:p>
    <w:p w14:paraId="4F7D2FD3" w14:textId="77777777" w:rsidR="004A7B0B" w:rsidRPr="007C1314" w:rsidRDefault="004A7B0B" w:rsidP="00290941">
      <w:pPr>
        <w:pStyle w:val="Heading1"/>
      </w:pPr>
      <w:r>
        <w:br w:type="page"/>
      </w:r>
      <w:bookmarkStart w:id="65" w:name="_Toc361692726"/>
      <w:r w:rsidRPr="007C1314">
        <w:lastRenderedPageBreak/>
        <w:t>Appendices</w:t>
      </w:r>
      <w:bookmarkEnd w:id="65"/>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66" w:name="_Appendix_A._Program"/>
      <w:bookmarkStart w:id="67" w:name="_Toc361692727"/>
      <w:bookmarkEnd w:id="66"/>
      <w:r>
        <w:t>Appendix A. Program Elements</w:t>
      </w:r>
      <w:bookmarkEnd w:id="67"/>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68" w:name="_Toc361692728"/>
      <w:r>
        <w:t>Compiled Software</w:t>
      </w:r>
      <w:bookmarkEnd w:id="68"/>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69" w:name="_Toc361692729"/>
      <w:r>
        <w:t>Message Book</w:t>
      </w:r>
      <w:bookmarkEnd w:id="69"/>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these new messages, we are now able to build sophisticated interpretations of sample data, and we can customize the reporting of these interpretations.</w:t>
      </w:r>
    </w:p>
    <w:p w14:paraId="5FA1B500" w14:textId="77777777" w:rsidR="004A7B0B" w:rsidRDefault="00426F42" w:rsidP="00426F42">
      <w:pPr>
        <w:pStyle w:val="Heading3"/>
      </w:pPr>
      <w:r>
        <w:br w:type="page"/>
      </w:r>
      <w:bookmarkStart w:id="70" w:name="OPKitDef"/>
      <w:bookmarkStart w:id="71" w:name="_Toc361692730"/>
      <w:r w:rsidR="004A7B0B">
        <w:lastRenderedPageBreak/>
        <w:t>Operating Procedures and Kit definitions</w:t>
      </w:r>
      <w:bookmarkEnd w:id="70"/>
      <w:bookmarkEnd w:id="71"/>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NormalFixed"/>
        <w:ind w:left="2970"/>
      </w:pPr>
      <w:r w:rsidRPr="00BB5C91">
        <w:t>V-20110323-112549_</w:t>
      </w:r>
      <w:r>
        <w:t>access.txt</w:t>
      </w:r>
    </w:p>
    <w:p w14:paraId="4B216E67" w14:textId="77777777" w:rsidR="004A7B0B" w:rsidRDefault="004A7B0B" w:rsidP="00CC03C1">
      <w:pPr>
        <w:pStyle w:val="NormalFixed"/>
        <w:ind w:left="2970"/>
      </w:pPr>
      <w:r w:rsidRPr="00BB5C91">
        <w:t>V-20110323-112549_</w:t>
      </w:r>
      <w:r>
        <w:t>LabSettings.xml</w:t>
      </w:r>
    </w:p>
    <w:p w14:paraId="5C955030" w14:textId="77777777" w:rsidR="004A7B0B" w:rsidRDefault="004A7B0B" w:rsidP="00CC03C1">
      <w:pPr>
        <w:pStyle w:val="NormalFixed"/>
        <w:ind w:left="2970"/>
      </w:pPr>
      <w:r w:rsidRPr="00BB5C91">
        <w:t>V-20110323-112549_MessageBookV4.0</w:t>
      </w:r>
      <w:r>
        <w:t>.xml</w:t>
      </w:r>
    </w:p>
    <w:p w14:paraId="67323B6B" w14:textId="77777777" w:rsidR="004A7B0B" w:rsidRDefault="004A7B0B" w:rsidP="00CC03C1">
      <w:pPr>
        <w:pStyle w:val="NormalFixed"/>
        <w:ind w:left="2970"/>
      </w:pPr>
      <w:r w:rsidRPr="00BB5C91">
        <w:t>V-20110323-112549_</w:t>
      </w:r>
      <w:r>
        <w:t>StdSettings.xml</w:t>
      </w:r>
    </w:p>
    <w:p w14:paraId="0D1E6CFD" w14:textId="77777777" w:rsidR="004A7B0B" w:rsidRDefault="004A7B0B" w:rsidP="005030E4"/>
    <w:p w14:paraId="6347D5B6" w14:textId="77777777" w:rsidR="004A7B0B" w:rsidRDefault="004A7B0B" w:rsidP="000550F1">
      <w:r>
        <w:t xml:space="preserve">The </w:t>
      </w:r>
      <w:r>
        <w:rPr>
          <w:rStyle w:val="NormalFixedChar"/>
        </w:rPr>
        <w:t>_access.txt</w:t>
      </w:r>
      <w:r>
        <w:t xml:space="preserve"> file is an administrative file that OSIRIS requires while processing.  The </w:t>
      </w:r>
      <w:r>
        <w:rPr>
          <w:rStyle w:val="NormalFixedChar"/>
        </w:rPr>
        <w:t>_LabSettings.xml</w:t>
      </w:r>
      <w:r>
        <w:t xml:space="preserve"> file contains the selected kit and customized settings and thresholds for the </w:t>
      </w:r>
      <w:r w:rsidR="00875CC2">
        <w:t>Operating Procedure</w:t>
      </w:r>
      <w:r>
        <w:t xml:space="preserve">.  The </w:t>
      </w:r>
      <w:r>
        <w:rPr>
          <w:rStyle w:val="NormalFixedChar"/>
        </w:rPr>
        <w:t>_MessageBookV4.0.xml</w:t>
      </w:r>
      <w:r>
        <w:t xml:space="preserve"> file is the message book.  The </w:t>
      </w:r>
      <w:r>
        <w:rPr>
          <w:rStyle w:val="Norm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55DEA2F9" w14:textId="77777777" w:rsidR="004A7B0B" w:rsidRDefault="004A7B0B" w:rsidP="005030E4"/>
    <w:p w14:paraId="591F0DF6" w14:textId="77777777" w:rsidR="00D9490F" w:rsidRDefault="00D9490F" w:rsidP="004130AE">
      <w:pPr>
        <w:pStyle w:val="Heading3"/>
      </w:pPr>
      <w:bookmarkStart w:id="72" w:name="_Toc361692731"/>
      <w:r>
        <w:t>Kit definitions</w:t>
      </w:r>
      <w:bookmarkEnd w:id="72"/>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NormalFixedChar"/>
        </w:rPr>
        <w:t>StdSettings.xml</w:t>
      </w:r>
      <w:r>
        <w:t xml:space="preserve"> file.  See </w:t>
      </w:r>
      <w:hyperlink w:anchor="_Appendix_G._Adding" w:history="1">
        <w:r w:rsidRPr="005207C3">
          <w:rPr>
            <w:rStyle w:val="Hyperlink"/>
          </w:rPr>
          <w:t>App</w:t>
        </w:r>
        <w:r w:rsidRPr="005207C3">
          <w:rPr>
            <w:rStyle w:val="Hyperlink"/>
          </w:rPr>
          <w:t>e</w:t>
        </w:r>
        <w:r w:rsidRPr="005207C3">
          <w:rPr>
            <w:rStyle w:val="Hyperlink"/>
          </w:rPr>
          <w:t>n</w:t>
        </w:r>
        <w:r w:rsidRPr="005207C3">
          <w:rPr>
            <w:rStyle w:val="Hyperlink"/>
          </w:rPr>
          <w:t xml:space="preserve">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73" w:name="_Toc361692732"/>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73"/>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74" w:name="_Positive_Controls_Defined"/>
      <w:bookmarkStart w:id="75" w:name="_Toc361692733"/>
      <w:bookmarkEnd w:id="74"/>
      <w:r w:rsidRPr="004130AE">
        <w:rPr>
          <w:b/>
        </w:rPr>
        <w:t>Positive Controls Defined in Default Operating Procedures</w:t>
      </w:r>
      <w:bookmarkEnd w:id="75"/>
    </w:p>
    <w:p w14:paraId="2BA4EB2A" w14:textId="77777777" w:rsidR="004130AE" w:rsidRDefault="004130AE" w:rsidP="004130AE">
      <w:r>
        <w:t xml:space="preserve">Each kit has at least the kit positive control allele values defined so that the positive control profile can be validated.  Most kits have additional positive control values defined.  This allows the user to select a predefined default positive control, as determined by the Positive Control strings on the </w:t>
      </w:r>
      <w:hyperlink w:anchor="PositiveControlFileNames" w:history="1">
        <w:r w:rsidRPr="004130AE">
          <w:rPr>
            <w:rStyle w:val="Hyperlink"/>
          </w:rPr>
          <w:t>File Names</w:t>
        </w:r>
      </w:hyperlink>
      <w:r>
        <w:t xml:space="preserve"> tab in the Lab Settings, rather than having to enter it as a custom </w:t>
      </w:r>
      <w:r w:rsidR="002523E2">
        <w:t xml:space="preserve">Positive Control </w:t>
      </w:r>
      <w:r>
        <w:t>on the Assignments tab.</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NormalFixedChar"/>
        </w:rPr>
        <w:t>Standard Control Name</w:t>
      </w:r>
      <w:r w:rsidR="004016A7">
        <w:t>” box of the “Positive Control” on the File Names tab of the Lab Settings.</w:t>
      </w:r>
    </w:p>
    <w:p w14:paraId="4C403045" w14:textId="77777777" w:rsidR="00594459" w:rsidRDefault="00594459" w:rsidP="004130AE"/>
    <w:p w14:paraId="5588B79C" w14:textId="77777777" w:rsidR="002359EF" w:rsidRDefault="002359EF" w:rsidP="004130AE">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992"/>
        <w:gridCol w:w="960"/>
        <w:gridCol w:w="960"/>
        <w:gridCol w:w="960"/>
        <w:gridCol w:w="1258"/>
      </w:tblGrid>
      <w:tr w:rsidR="00DF39E8" w:rsidRPr="00B0668E" w14:paraId="26188D92" w14:textId="77777777" w:rsidTr="00D326BE">
        <w:trPr>
          <w:trHeight w:val="300"/>
        </w:trPr>
        <w:tc>
          <w:tcPr>
            <w:tcW w:w="2448" w:type="dxa"/>
            <w:shd w:val="clear" w:color="auto" w:fill="auto"/>
            <w:noWrap/>
          </w:tcPr>
          <w:p w14:paraId="78F8AEC4" w14:textId="77777777" w:rsidR="00DF39E8" w:rsidRPr="00715BF5" w:rsidRDefault="00DF39E8">
            <w:pPr>
              <w:rPr>
                <w:b/>
                <w:bCs/>
              </w:rPr>
            </w:pPr>
          </w:p>
        </w:tc>
        <w:tc>
          <w:tcPr>
            <w:tcW w:w="5130" w:type="dxa"/>
            <w:gridSpan w:val="5"/>
            <w:shd w:val="clear" w:color="auto" w:fill="auto"/>
            <w:noWrap/>
          </w:tcPr>
          <w:p w14:paraId="77557FE6" w14:textId="3275D878" w:rsidR="00DF39E8" w:rsidRPr="00715BF5" w:rsidRDefault="00DF39E8" w:rsidP="00715BF5">
            <w:pPr>
              <w:jc w:val="center"/>
              <w:rPr>
                <w:b/>
                <w:bCs/>
              </w:rPr>
            </w:pPr>
            <w:r w:rsidRPr="00715BF5">
              <w:rPr>
                <w:b/>
                <w:bCs/>
              </w:rPr>
              <w:t>Controls</w:t>
            </w:r>
          </w:p>
        </w:tc>
      </w:tr>
      <w:tr w:rsidR="00715BF5" w:rsidRPr="00B0668E" w14:paraId="65077AE0" w14:textId="77777777" w:rsidTr="00CC2DF5">
        <w:trPr>
          <w:trHeight w:val="300"/>
        </w:trPr>
        <w:tc>
          <w:tcPr>
            <w:tcW w:w="2448" w:type="dxa"/>
            <w:shd w:val="clear" w:color="auto" w:fill="auto"/>
            <w:noWrap/>
            <w:hideMark/>
          </w:tcPr>
          <w:p w14:paraId="16FBECFD" w14:textId="77777777" w:rsidR="00B0668E" w:rsidRPr="00715BF5" w:rsidRDefault="00B0668E">
            <w:pPr>
              <w:rPr>
                <w:b/>
                <w:bCs/>
              </w:rPr>
            </w:pPr>
            <w:r w:rsidRPr="00715BF5">
              <w:rPr>
                <w:b/>
                <w:bCs/>
              </w:rPr>
              <w:t>Kit</w:t>
            </w:r>
          </w:p>
        </w:tc>
        <w:tc>
          <w:tcPr>
            <w:tcW w:w="992" w:type="dxa"/>
            <w:shd w:val="clear" w:color="auto" w:fill="auto"/>
            <w:noWrap/>
            <w:hideMark/>
          </w:tcPr>
          <w:p w14:paraId="59BF5C4F" w14:textId="77777777" w:rsidR="00B0668E" w:rsidRPr="00715BF5" w:rsidRDefault="00B0668E" w:rsidP="00715BF5">
            <w:pPr>
              <w:jc w:val="center"/>
              <w:rPr>
                <w:b/>
                <w:bCs/>
              </w:rPr>
            </w:pPr>
            <w:r w:rsidRPr="00715BF5">
              <w:rPr>
                <w:b/>
                <w:bCs/>
              </w:rPr>
              <w:t>9947A</w:t>
            </w:r>
          </w:p>
        </w:tc>
        <w:tc>
          <w:tcPr>
            <w:tcW w:w="960" w:type="dxa"/>
            <w:shd w:val="clear" w:color="auto" w:fill="auto"/>
            <w:noWrap/>
            <w:hideMark/>
          </w:tcPr>
          <w:p w14:paraId="1D451798" w14:textId="77777777" w:rsidR="00B0668E" w:rsidRPr="00715BF5" w:rsidRDefault="00B0668E" w:rsidP="00715BF5">
            <w:pPr>
              <w:jc w:val="center"/>
              <w:rPr>
                <w:b/>
                <w:bCs/>
              </w:rPr>
            </w:pPr>
            <w:r w:rsidRPr="00715BF5">
              <w:rPr>
                <w:b/>
                <w:bCs/>
              </w:rPr>
              <w:t>9948</w:t>
            </w:r>
          </w:p>
        </w:tc>
        <w:tc>
          <w:tcPr>
            <w:tcW w:w="960" w:type="dxa"/>
            <w:shd w:val="clear" w:color="auto" w:fill="auto"/>
            <w:noWrap/>
            <w:hideMark/>
          </w:tcPr>
          <w:p w14:paraId="7EA6F456" w14:textId="77777777" w:rsidR="00B0668E" w:rsidRPr="00715BF5" w:rsidRDefault="00B0668E" w:rsidP="00715BF5">
            <w:pPr>
              <w:jc w:val="center"/>
              <w:rPr>
                <w:b/>
                <w:bCs/>
              </w:rPr>
            </w:pPr>
            <w:r w:rsidRPr="00715BF5">
              <w:rPr>
                <w:b/>
                <w:bCs/>
              </w:rPr>
              <w:t>K562</w:t>
            </w:r>
          </w:p>
        </w:tc>
        <w:tc>
          <w:tcPr>
            <w:tcW w:w="960" w:type="dxa"/>
            <w:shd w:val="clear" w:color="auto" w:fill="auto"/>
            <w:noWrap/>
            <w:hideMark/>
          </w:tcPr>
          <w:p w14:paraId="65F88A71" w14:textId="77777777" w:rsidR="00B0668E" w:rsidRPr="00715BF5" w:rsidRDefault="00B0668E" w:rsidP="00715BF5">
            <w:pPr>
              <w:jc w:val="center"/>
              <w:rPr>
                <w:b/>
                <w:bCs/>
              </w:rPr>
            </w:pPr>
            <w:r w:rsidRPr="00715BF5">
              <w:rPr>
                <w:b/>
                <w:bCs/>
              </w:rPr>
              <w:t>2800M</w:t>
            </w:r>
          </w:p>
        </w:tc>
        <w:tc>
          <w:tcPr>
            <w:tcW w:w="1258" w:type="dxa"/>
            <w:shd w:val="clear" w:color="auto" w:fill="auto"/>
            <w:noWrap/>
            <w:hideMark/>
          </w:tcPr>
          <w:p w14:paraId="0AE3ECFE" w14:textId="2487B205" w:rsidR="00B0668E" w:rsidRPr="00715BF5" w:rsidRDefault="00B0668E" w:rsidP="00715BF5">
            <w:pPr>
              <w:jc w:val="center"/>
              <w:rPr>
                <w:b/>
                <w:bCs/>
              </w:rPr>
            </w:pPr>
            <w:r w:rsidRPr="00715BF5">
              <w:rPr>
                <w:b/>
                <w:bCs/>
              </w:rPr>
              <w:t>007</w:t>
            </w:r>
          </w:p>
        </w:tc>
      </w:tr>
      <w:tr w:rsidR="00715BF5" w:rsidRPr="00B0668E" w14:paraId="04FF0028" w14:textId="77777777" w:rsidTr="00CC2DF5">
        <w:trPr>
          <w:trHeight w:val="300"/>
        </w:trPr>
        <w:tc>
          <w:tcPr>
            <w:tcW w:w="2448" w:type="dxa"/>
            <w:shd w:val="clear" w:color="auto" w:fill="auto"/>
            <w:noWrap/>
            <w:hideMark/>
          </w:tcPr>
          <w:p w14:paraId="6B01E2D3" w14:textId="77777777" w:rsidR="00B0668E" w:rsidRPr="00715BF5" w:rsidRDefault="00B0668E">
            <w:pPr>
              <w:rPr>
                <w:b/>
              </w:rPr>
            </w:pPr>
            <w:r w:rsidRPr="00715BF5">
              <w:rPr>
                <w:b/>
              </w:rPr>
              <w:t>Profiler Plus</w:t>
            </w:r>
          </w:p>
        </w:tc>
        <w:tc>
          <w:tcPr>
            <w:tcW w:w="992" w:type="dxa"/>
            <w:shd w:val="clear" w:color="auto" w:fill="auto"/>
            <w:noWrap/>
            <w:hideMark/>
          </w:tcPr>
          <w:p w14:paraId="4267B7BB" w14:textId="77777777" w:rsidR="00B0668E" w:rsidRPr="00B0668E" w:rsidRDefault="00B0668E" w:rsidP="00715BF5">
            <w:pPr>
              <w:jc w:val="center"/>
            </w:pPr>
            <w:r w:rsidRPr="00B0668E">
              <w:t>X</w:t>
            </w:r>
          </w:p>
        </w:tc>
        <w:tc>
          <w:tcPr>
            <w:tcW w:w="960" w:type="dxa"/>
            <w:shd w:val="clear" w:color="auto" w:fill="auto"/>
            <w:noWrap/>
            <w:hideMark/>
          </w:tcPr>
          <w:p w14:paraId="20005D2C" w14:textId="77777777" w:rsidR="00B0668E" w:rsidRPr="00B0668E" w:rsidRDefault="00B0668E" w:rsidP="00715BF5">
            <w:pPr>
              <w:jc w:val="center"/>
            </w:pPr>
            <w:r w:rsidRPr="00B0668E">
              <w:t>X</w:t>
            </w:r>
          </w:p>
        </w:tc>
        <w:tc>
          <w:tcPr>
            <w:tcW w:w="960" w:type="dxa"/>
            <w:shd w:val="clear" w:color="auto" w:fill="auto"/>
            <w:noWrap/>
            <w:hideMark/>
          </w:tcPr>
          <w:p w14:paraId="49032B76" w14:textId="77777777" w:rsidR="00B0668E" w:rsidRPr="00B0668E" w:rsidRDefault="00B0668E" w:rsidP="00715BF5">
            <w:pPr>
              <w:jc w:val="center"/>
            </w:pPr>
          </w:p>
        </w:tc>
        <w:tc>
          <w:tcPr>
            <w:tcW w:w="960" w:type="dxa"/>
            <w:shd w:val="clear" w:color="auto" w:fill="auto"/>
            <w:noWrap/>
            <w:hideMark/>
          </w:tcPr>
          <w:p w14:paraId="19A73CD7" w14:textId="77777777" w:rsidR="00B0668E" w:rsidRPr="00B0668E" w:rsidRDefault="00B0668E" w:rsidP="00715BF5">
            <w:pPr>
              <w:jc w:val="center"/>
            </w:pPr>
          </w:p>
        </w:tc>
        <w:tc>
          <w:tcPr>
            <w:tcW w:w="1258" w:type="dxa"/>
            <w:shd w:val="clear" w:color="auto" w:fill="auto"/>
            <w:noWrap/>
            <w:hideMark/>
          </w:tcPr>
          <w:p w14:paraId="3FD5B7F5" w14:textId="77777777" w:rsidR="00B0668E" w:rsidRPr="00B0668E" w:rsidRDefault="00B0668E" w:rsidP="00715BF5">
            <w:pPr>
              <w:jc w:val="center"/>
            </w:pPr>
          </w:p>
        </w:tc>
      </w:tr>
      <w:tr w:rsidR="00715BF5" w:rsidRPr="00B0668E" w14:paraId="3DF66E1F" w14:textId="77777777" w:rsidTr="00CC2DF5">
        <w:trPr>
          <w:trHeight w:val="300"/>
        </w:trPr>
        <w:tc>
          <w:tcPr>
            <w:tcW w:w="2448" w:type="dxa"/>
            <w:shd w:val="clear" w:color="auto" w:fill="auto"/>
            <w:noWrap/>
            <w:hideMark/>
          </w:tcPr>
          <w:p w14:paraId="45B5C351" w14:textId="77777777" w:rsidR="00B0668E" w:rsidRPr="00715BF5" w:rsidRDefault="00B0668E">
            <w:pPr>
              <w:rPr>
                <w:b/>
              </w:rPr>
            </w:pPr>
            <w:r w:rsidRPr="00715BF5">
              <w:rPr>
                <w:b/>
              </w:rPr>
              <w:t>Cofiler</w:t>
            </w:r>
          </w:p>
        </w:tc>
        <w:tc>
          <w:tcPr>
            <w:tcW w:w="992" w:type="dxa"/>
            <w:shd w:val="clear" w:color="auto" w:fill="auto"/>
            <w:noWrap/>
            <w:hideMark/>
          </w:tcPr>
          <w:p w14:paraId="6912CA86" w14:textId="77777777" w:rsidR="00B0668E" w:rsidRPr="00B0668E" w:rsidRDefault="00B0668E" w:rsidP="00715BF5">
            <w:pPr>
              <w:jc w:val="center"/>
            </w:pPr>
            <w:r w:rsidRPr="00B0668E">
              <w:t>X</w:t>
            </w:r>
          </w:p>
        </w:tc>
        <w:tc>
          <w:tcPr>
            <w:tcW w:w="960" w:type="dxa"/>
            <w:shd w:val="clear" w:color="auto" w:fill="auto"/>
            <w:noWrap/>
            <w:hideMark/>
          </w:tcPr>
          <w:p w14:paraId="10F05731" w14:textId="77777777" w:rsidR="00B0668E" w:rsidRPr="00B0668E" w:rsidRDefault="00B0668E" w:rsidP="00715BF5">
            <w:pPr>
              <w:jc w:val="center"/>
            </w:pPr>
            <w:r w:rsidRPr="00B0668E">
              <w:t>X</w:t>
            </w:r>
          </w:p>
        </w:tc>
        <w:tc>
          <w:tcPr>
            <w:tcW w:w="960" w:type="dxa"/>
            <w:shd w:val="clear" w:color="auto" w:fill="auto"/>
            <w:noWrap/>
            <w:hideMark/>
          </w:tcPr>
          <w:p w14:paraId="6F4DA47A" w14:textId="77777777" w:rsidR="00B0668E" w:rsidRPr="00B0668E" w:rsidRDefault="00B0668E" w:rsidP="00715BF5">
            <w:pPr>
              <w:jc w:val="center"/>
            </w:pPr>
          </w:p>
        </w:tc>
        <w:tc>
          <w:tcPr>
            <w:tcW w:w="960" w:type="dxa"/>
            <w:shd w:val="clear" w:color="auto" w:fill="auto"/>
            <w:noWrap/>
            <w:hideMark/>
          </w:tcPr>
          <w:p w14:paraId="10ABC692" w14:textId="77777777" w:rsidR="00B0668E" w:rsidRPr="00B0668E" w:rsidRDefault="00B0668E" w:rsidP="00715BF5">
            <w:pPr>
              <w:jc w:val="center"/>
            </w:pPr>
          </w:p>
        </w:tc>
        <w:tc>
          <w:tcPr>
            <w:tcW w:w="1258" w:type="dxa"/>
            <w:shd w:val="clear" w:color="auto" w:fill="auto"/>
            <w:noWrap/>
            <w:hideMark/>
          </w:tcPr>
          <w:p w14:paraId="28ED983F" w14:textId="77777777" w:rsidR="00B0668E" w:rsidRPr="00B0668E" w:rsidRDefault="00B0668E" w:rsidP="00715BF5">
            <w:pPr>
              <w:jc w:val="center"/>
            </w:pPr>
          </w:p>
        </w:tc>
      </w:tr>
      <w:tr w:rsidR="00715BF5" w:rsidRPr="00B0668E" w14:paraId="06A98AD0" w14:textId="77777777" w:rsidTr="00CC2DF5">
        <w:trPr>
          <w:trHeight w:val="300"/>
        </w:trPr>
        <w:tc>
          <w:tcPr>
            <w:tcW w:w="2448" w:type="dxa"/>
            <w:shd w:val="clear" w:color="auto" w:fill="auto"/>
            <w:noWrap/>
            <w:hideMark/>
          </w:tcPr>
          <w:p w14:paraId="31EB6ECF" w14:textId="77777777" w:rsidR="00B0668E" w:rsidRPr="00715BF5" w:rsidRDefault="00B0668E">
            <w:pPr>
              <w:rPr>
                <w:b/>
              </w:rPr>
            </w:pPr>
            <w:r w:rsidRPr="00715BF5">
              <w:rPr>
                <w:b/>
              </w:rPr>
              <w:t>Identifiler</w:t>
            </w:r>
          </w:p>
        </w:tc>
        <w:tc>
          <w:tcPr>
            <w:tcW w:w="992" w:type="dxa"/>
            <w:shd w:val="clear" w:color="auto" w:fill="auto"/>
            <w:noWrap/>
            <w:hideMark/>
          </w:tcPr>
          <w:p w14:paraId="3006C2FB" w14:textId="77777777" w:rsidR="00B0668E" w:rsidRPr="00B0668E" w:rsidRDefault="00B0668E" w:rsidP="00715BF5">
            <w:pPr>
              <w:jc w:val="center"/>
            </w:pPr>
            <w:r w:rsidRPr="00B0668E">
              <w:t>X</w:t>
            </w:r>
          </w:p>
        </w:tc>
        <w:tc>
          <w:tcPr>
            <w:tcW w:w="960" w:type="dxa"/>
            <w:shd w:val="clear" w:color="auto" w:fill="auto"/>
            <w:noWrap/>
            <w:hideMark/>
          </w:tcPr>
          <w:p w14:paraId="0E72F17A" w14:textId="77777777" w:rsidR="00B0668E" w:rsidRPr="00B0668E" w:rsidRDefault="00B0668E" w:rsidP="00715BF5">
            <w:pPr>
              <w:jc w:val="center"/>
            </w:pPr>
            <w:r w:rsidRPr="00B0668E">
              <w:t>X</w:t>
            </w:r>
          </w:p>
        </w:tc>
        <w:tc>
          <w:tcPr>
            <w:tcW w:w="960" w:type="dxa"/>
            <w:shd w:val="clear" w:color="auto" w:fill="auto"/>
            <w:noWrap/>
            <w:hideMark/>
          </w:tcPr>
          <w:p w14:paraId="6AA68413" w14:textId="77777777" w:rsidR="00B0668E" w:rsidRPr="00B0668E" w:rsidRDefault="00B0668E" w:rsidP="00715BF5">
            <w:pPr>
              <w:jc w:val="center"/>
            </w:pPr>
          </w:p>
        </w:tc>
        <w:tc>
          <w:tcPr>
            <w:tcW w:w="960" w:type="dxa"/>
            <w:shd w:val="clear" w:color="auto" w:fill="auto"/>
            <w:noWrap/>
            <w:hideMark/>
          </w:tcPr>
          <w:p w14:paraId="1125B3EF" w14:textId="77777777" w:rsidR="00B0668E" w:rsidRPr="00B0668E" w:rsidRDefault="00B0668E" w:rsidP="00715BF5">
            <w:pPr>
              <w:jc w:val="center"/>
            </w:pPr>
          </w:p>
        </w:tc>
        <w:tc>
          <w:tcPr>
            <w:tcW w:w="1258" w:type="dxa"/>
            <w:shd w:val="clear" w:color="auto" w:fill="auto"/>
            <w:noWrap/>
            <w:hideMark/>
          </w:tcPr>
          <w:p w14:paraId="6E7481EE" w14:textId="77777777" w:rsidR="00B0668E" w:rsidRPr="00B0668E" w:rsidRDefault="00B0668E" w:rsidP="00715BF5">
            <w:pPr>
              <w:jc w:val="center"/>
            </w:pPr>
          </w:p>
        </w:tc>
      </w:tr>
      <w:tr w:rsidR="00715BF5" w:rsidRPr="00B0668E" w14:paraId="115CE347" w14:textId="77777777" w:rsidTr="00CC2DF5">
        <w:trPr>
          <w:trHeight w:val="300"/>
        </w:trPr>
        <w:tc>
          <w:tcPr>
            <w:tcW w:w="2448" w:type="dxa"/>
            <w:shd w:val="clear" w:color="auto" w:fill="auto"/>
            <w:noWrap/>
            <w:hideMark/>
          </w:tcPr>
          <w:p w14:paraId="313F1113" w14:textId="77777777" w:rsidR="00B0668E" w:rsidRPr="00715BF5" w:rsidRDefault="00B0668E">
            <w:pPr>
              <w:rPr>
                <w:b/>
              </w:rPr>
            </w:pPr>
            <w:r w:rsidRPr="00715BF5">
              <w:rPr>
                <w:b/>
              </w:rPr>
              <w:t>Identifiler Plus</w:t>
            </w:r>
          </w:p>
        </w:tc>
        <w:tc>
          <w:tcPr>
            <w:tcW w:w="992" w:type="dxa"/>
            <w:shd w:val="clear" w:color="auto" w:fill="auto"/>
            <w:noWrap/>
            <w:hideMark/>
          </w:tcPr>
          <w:p w14:paraId="5B7ED2A1" w14:textId="77777777" w:rsidR="00B0668E" w:rsidRPr="00B0668E" w:rsidRDefault="00B0668E" w:rsidP="00715BF5">
            <w:pPr>
              <w:jc w:val="center"/>
            </w:pPr>
            <w:r w:rsidRPr="00B0668E">
              <w:t>X</w:t>
            </w:r>
          </w:p>
        </w:tc>
        <w:tc>
          <w:tcPr>
            <w:tcW w:w="960" w:type="dxa"/>
            <w:shd w:val="clear" w:color="auto" w:fill="auto"/>
            <w:noWrap/>
            <w:hideMark/>
          </w:tcPr>
          <w:p w14:paraId="2B634454" w14:textId="77777777" w:rsidR="00B0668E" w:rsidRPr="00B0668E" w:rsidRDefault="00B0668E" w:rsidP="00715BF5">
            <w:pPr>
              <w:jc w:val="center"/>
            </w:pPr>
            <w:r w:rsidRPr="00B0668E">
              <w:t>X</w:t>
            </w:r>
          </w:p>
        </w:tc>
        <w:tc>
          <w:tcPr>
            <w:tcW w:w="960" w:type="dxa"/>
            <w:shd w:val="clear" w:color="auto" w:fill="auto"/>
            <w:noWrap/>
            <w:hideMark/>
          </w:tcPr>
          <w:p w14:paraId="1A411C31" w14:textId="77777777" w:rsidR="00B0668E" w:rsidRPr="00B0668E" w:rsidRDefault="00B0668E" w:rsidP="00715BF5">
            <w:pPr>
              <w:jc w:val="center"/>
            </w:pPr>
          </w:p>
        </w:tc>
        <w:tc>
          <w:tcPr>
            <w:tcW w:w="960" w:type="dxa"/>
            <w:shd w:val="clear" w:color="auto" w:fill="auto"/>
            <w:noWrap/>
            <w:hideMark/>
          </w:tcPr>
          <w:p w14:paraId="4EE336D4" w14:textId="77777777" w:rsidR="00B0668E" w:rsidRPr="00B0668E" w:rsidRDefault="00B0668E" w:rsidP="00715BF5">
            <w:pPr>
              <w:jc w:val="center"/>
            </w:pPr>
          </w:p>
        </w:tc>
        <w:tc>
          <w:tcPr>
            <w:tcW w:w="1258" w:type="dxa"/>
            <w:shd w:val="clear" w:color="auto" w:fill="auto"/>
            <w:noWrap/>
            <w:hideMark/>
          </w:tcPr>
          <w:p w14:paraId="7DBB313D" w14:textId="77777777" w:rsidR="00B0668E" w:rsidRPr="00B0668E" w:rsidRDefault="00B0668E" w:rsidP="00715BF5">
            <w:pPr>
              <w:jc w:val="center"/>
            </w:pPr>
          </w:p>
        </w:tc>
      </w:tr>
      <w:tr w:rsidR="00715BF5" w:rsidRPr="00B0668E" w14:paraId="6769BFD9" w14:textId="77777777" w:rsidTr="00CC2DF5">
        <w:trPr>
          <w:trHeight w:val="300"/>
        </w:trPr>
        <w:tc>
          <w:tcPr>
            <w:tcW w:w="2448" w:type="dxa"/>
            <w:shd w:val="clear" w:color="auto" w:fill="auto"/>
            <w:noWrap/>
            <w:hideMark/>
          </w:tcPr>
          <w:p w14:paraId="3387E6D9" w14:textId="77777777" w:rsidR="00B0668E" w:rsidRPr="00715BF5" w:rsidRDefault="00B0668E">
            <w:pPr>
              <w:rPr>
                <w:b/>
              </w:rPr>
            </w:pPr>
            <w:r w:rsidRPr="00715BF5">
              <w:rPr>
                <w:b/>
              </w:rPr>
              <w:t>Identifiler Less 250</w:t>
            </w:r>
          </w:p>
        </w:tc>
        <w:tc>
          <w:tcPr>
            <w:tcW w:w="992" w:type="dxa"/>
            <w:shd w:val="clear" w:color="auto" w:fill="auto"/>
            <w:noWrap/>
            <w:hideMark/>
          </w:tcPr>
          <w:p w14:paraId="7FAFD451" w14:textId="77777777" w:rsidR="00B0668E" w:rsidRPr="00B0668E" w:rsidRDefault="00B0668E" w:rsidP="00715BF5">
            <w:pPr>
              <w:jc w:val="center"/>
            </w:pPr>
            <w:r w:rsidRPr="00B0668E">
              <w:t>X</w:t>
            </w:r>
          </w:p>
        </w:tc>
        <w:tc>
          <w:tcPr>
            <w:tcW w:w="960" w:type="dxa"/>
            <w:shd w:val="clear" w:color="auto" w:fill="auto"/>
            <w:noWrap/>
            <w:hideMark/>
          </w:tcPr>
          <w:p w14:paraId="17711E31" w14:textId="77777777" w:rsidR="00B0668E" w:rsidRPr="00B0668E" w:rsidRDefault="00B0668E" w:rsidP="00715BF5">
            <w:pPr>
              <w:jc w:val="center"/>
            </w:pPr>
            <w:r w:rsidRPr="00B0668E">
              <w:t>X</w:t>
            </w:r>
          </w:p>
        </w:tc>
        <w:tc>
          <w:tcPr>
            <w:tcW w:w="960" w:type="dxa"/>
            <w:shd w:val="clear" w:color="auto" w:fill="auto"/>
            <w:noWrap/>
            <w:hideMark/>
          </w:tcPr>
          <w:p w14:paraId="699FED87" w14:textId="77777777" w:rsidR="00B0668E" w:rsidRPr="00B0668E" w:rsidRDefault="00B0668E" w:rsidP="00715BF5">
            <w:pPr>
              <w:jc w:val="center"/>
            </w:pPr>
          </w:p>
        </w:tc>
        <w:tc>
          <w:tcPr>
            <w:tcW w:w="960" w:type="dxa"/>
            <w:shd w:val="clear" w:color="auto" w:fill="auto"/>
            <w:noWrap/>
            <w:hideMark/>
          </w:tcPr>
          <w:p w14:paraId="376848EF" w14:textId="77777777" w:rsidR="00B0668E" w:rsidRPr="00B0668E" w:rsidRDefault="00B0668E" w:rsidP="00715BF5">
            <w:pPr>
              <w:jc w:val="center"/>
            </w:pPr>
          </w:p>
        </w:tc>
        <w:tc>
          <w:tcPr>
            <w:tcW w:w="1258" w:type="dxa"/>
            <w:shd w:val="clear" w:color="auto" w:fill="auto"/>
            <w:noWrap/>
            <w:hideMark/>
          </w:tcPr>
          <w:p w14:paraId="36C2BA16" w14:textId="77777777" w:rsidR="00B0668E" w:rsidRPr="00B0668E" w:rsidRDefault="00B0668E" w:rsidP="00715BF5">
            <w:pPr>
              <w:jc w:val="center"/>
            </w:pPr>
          </w:p>
        </w:tc>
      </w:tr>
      <w:tr w:rsidR="00715BF5" w:rsidRPr="00B0668E" w14:paraId="5FB093DA" w14:textId="77777777" w:rsidTr="00CC2DF5">
        <w:trPr>
          <w:trHeight w:val="300"/>
        </w:trPr>
        <w:tc>
          <w:tcPr>
            <w:tcW w:w="2448" w:type="dxa"/>
            <w:shd w:val="clear" w:color="auto" w:fill="auto"/>
            <w:noWrap/>
            <w:hideMark/>
          </w:tcPr>
          <w:p w14:paraId="5EF1CA36" w14:textId="77777777" w:rsidR="00B0668E" w:rsidRPr="00715BF5" w:rsidRDefault="00B0668E">
            <w:pPr>
              <w:rPr>
                <w:b/>
              </w:rPr>
            </w:pPr>
            <w:r w:rsidRPr="00715BF5">
              <w:rPr>
                <w:b/>
              </w:rPr>
              <w:t>Identifiler Plus Less 250</w:t>
            </w:r>
          </w:p>
        </w:tc>
        <w:tc>
          <w:tcPr>
            <w:tcW w:w="992" w:type="dxa"/>
            <w:shd w:val="clear" w:color="auto" w:fill="auto"/>
            <w:noWrap/>
            <w:hideMark/>
          </w:tcPr>
          <w:p w14:paraId="7CE76669" w14:textId="77777777" w:rsidR="00B0668E" w:rsidRPr="00B0668E" w:rsidRDefault="00B0668E" w:rsidP="00715BF5">
            <w:pPr>
              <w:jc w:val="center"/>
            </w:pPr>
            <w:r w:rsidRPr="00B0668E">
              <w:t>X</w:t>
            </w:r>
          </w:p>
        </w:tc>
        <w:tc>
          <w:tcPr>
            <w:tcW w:w="960" w:type="dxa"/>
            <w:shd w:val="clear" w:color="auto" w:fill="auto"/>
            <w:noWrap/>
            <w:hideMark/>
          </w:tcPr>
          <w:p w14:paraId="5450C075" w14:textId="77777777" w:rsidR="00B0668E" w:rsidRPr="00B0668E" w:rsidRDefault="00B0668E" w:rsidP="00715BF5">
            <w:pPr>
              <w:jc w:val="center"/>
            </w:pPr>
            <w:r w:rsidRPr="00B0668E">
              <w:t>X</w:t>
            </w:r>
          </w:p>
        </w:tc>
        <w:tc>
          <w:tcPr>
            <w:tcW w:w="960" w:type="dxa"/>
            <w:shd w:val="clear" w:color="auto" w:fill="auto"/>
            <w:noWrap/>
            <w:hideMark/>
          </w:tcPr>
          <w:p w14:paraId="38F41B27" w14:textId="77777777" w:rsidR="00B0668E" w:rsidRPr="00B0668E" w:rsidRDefault="00B0668E" w:rsidP="00715BF5">
            <w:pPr>
              <w:jc w:val="center"/>
            </w:pPr>
          </w:p>
        </w:tc>
        <w:tc>
          <w:tcPr>
            <w:tcW w:w="960" w:type="dxa"/>
            <w:shd w:val="clear" w:color="auto" w:fill="auto"/>
            <w:noWrap/>
            <w:hideMark/>
          </w:tcPr>
          <w:p w14:paraId="07C2680F" w14:textId="77777777" w:rsidR="00B0668E" w:rsidRPr="00B0668E" w:rsidRDefault="00B0668E" w:rsidP="00715BF5">
            <w:pPr>
              <w:jc w:val="center"/>
            </w:pPr>
          </w:p>
        </w:tc>
        <w:tc>
          <w:tcPr>
            <w:tcW w:w="1258" w:type="dxa"/>
            <w:shd w:val="clear" w:color="auto" w:fill="auto"/>
            <w:noWrap/>
            <w:hideMark/>
          </w:tcPr>
          <w:p w14:paraId="481EC677" w14:textId="77777777" w:rsidR="00B0668E" w:rsidRPr="00B0668E" w:rsidRDefault="00B0668E" w:rsidP="00715BF5">
            <w:pPr>
              <w:jc w:val="center"/>
            </w:pPr>
          </w:p>
        </w:tc>
      </w:tr>
      <w:tr w:rsidR="00715BF5" w:rsidRPr="00B0668E" w14:paraId="0E606837" w14:textId="77777777" w:rsidTr="00CC2DF5">
        <w:trPr>
          <w:trHeight w:val="300"/>
        </w:trPr>
        <w:tc>
          <w:tcPr>
            <w:tcW w:w="2448" w:type="dxa"/>
            <w:shd w:val="clear" w:color="auto" w:fill="auto"/>
            <w:noWrap/>
            <w:hideMark/>
          </w:tcPr>
          <w:p w14:paraId="1424FD1F" w14:textId="77777777" w:rsidR="00B0668E" w:rsidRPr="00715BF5" w:rsidRDefault="00B0668E">
            <w:pPr>
              <w:rPr>
                <w:b/>
              </w:rPr>
            </w:pPr>
            <w:r w:rsidRPr="00715BF5">
              <w:rPr>
                <w:b/>
              </w:rPr>
              <w:t>Yfiler</w:t>
            </w:r>
          </w:p>
        </w:tc>
        <w:tc>
          <w:tcPr>
            <w:tcW w:w="992" w:type="dxa"/>
            <w:shd w:val="clear" w:color="auto" w:fill="auto"/>
            <w:noWrap/>
            <w:hideMark/>
          </w:tcPr>
          <w:p w14:paraId="6A0F4974" w14:textId="77777777" w:rsidR="00B0668E" w:rsidRPr="00B0668E" w:rsidRDefault="00B0668E" w:rsidP="00715BF5">
            <w:pPr>
              <w:jc w:val="center"/>
            </w:pPr>
          </w:p>
        </w:tc>
        <w:tc>
          <w:tcPr>
            <w:tcW w:w="960" w:type="dxa"/>
            <w:shd w:val="clear" w:color="auto" w:fill="auto"/>
            <w:noWrap/>
            <w:hideMark/>
          </w:tcPr>
          <w:p w14:paraId="6781D402" w14:textId="77777777" w:rsidR="00B0668E" w:rsidRPr="00B0668E" w:rsidRDefault="00B0668E" w:rsidP="00715BF5">
            <w:pPr>
              <w:jc w:val="center"/>
            </w:pPr>
          </w:p>
        </w:tc>
        <w:tc>
          <w:tcPr>
            <w:tcW w:w="960" w:type="dxa"/>
            <w:shd w:val="clear" w:color="auto" w:fill="auto"/>
            <w:noWrap/>
            <w:hideMark/>
          </w:tcPr>
          <w:p w14:paraId="7AAF4E01" w14:textId="77777777" w:rsidR="00B0668E" w:rsidRPr="00B0668E" w:rsidRDefault="00B0668E" w:rsidP="00715BF5">
            <w:pPr>
              <w:jc w:val="center"/>
            </w:pPr>
          </w:p>
        </w:tc>
        <w:tc>
          <w:tcPr>
            <w:tcW w:w="960" w:type="dxa"/>
            <w:shd w:val="clear" w:color="auto" w:fill="auto"/>
            <w:noWrap/>
            <w:hideMark/>
          </w:tcPr>
          <w:p w14:paraId="3250712D" w14:textId="77777777" w:rsidR="00B0668E" w:rsidRPr="00B0668E" w:rsidRDefault="00B0668E" w:rsidP="00715BF5">
            <w:pPr>
              <w:jc w:val="center"/>
            </w:pPr>
          </w:p>
        </w:tc>
        <w:tc>
          <w:tcPr>
            <w:tcW w:w="1258" w:type="dxa"/>
            <w:shd w:val="clear" w:color="auto" w:fill="auto"/>
            <w:noWrap/>
            <w:hideMark/>
          </w:tcPr>
          <w:p w14:paraId="5312AC14" w14:textId="04C54203" w:rsidR="00B0668E" w:rsidRPr="00657CDE" w:rsidRDefault="00703F53" w:rsidP="00715BF5">
            <w:pPr>
              <w:jc w:val="center"/>
            </w:pPr>
            <w:r w:rsidRPr="00657CDE">
              <w:rPr>
                <w:bCs/>
              </w:rPr>
              <w:t>DNA007</w:t>
            </w:r>
          </w:p>
        </w:tc>
      </w:tr>
      <w:tr w:rsidR="008E12AE" w:rsidRPr="00B0668E" w14:paraId="673A9CE1" w14:textId="77777777" w:rsidTr="00CC2DF5">
        <w:trPr>
          <w:trHeight w:val="300"/>
        </w:trPr>
        <w:tc>
          <w:tcPr>
            <w:tcW w:w="2448" w:type="dxa"/>
            <w:shd w:val="clear" w:color="auto" w:fill="auto"/>
            <w:noWrap/>
          </w:tcPr>
          <w:p w14:paraId="238ABD81" w14:textId="77777777" w:rsidR="008E12AE" w:rsidRPr="00715BF5" w:rsidRDefault="008E12AE">
            <w:pPr>
              <w:rPr>
                <w:b/>
              </w:rPr>
            </w:pPr>
            <w:r>
              <w:rPr>
                <w:b/>
              </w:rPr>
              <w:t>GlobalFiler</w:t>
            </w:r>
          </w:p>
        </w:tc>
        <w:tc>
          <w:tcPr>
            <w:tcW w:w="992" w:type="dxa"/>
            <w:shd w:val="clear" w:color="auto" w:fill="auto"/>
            <w:noWrap/>
          </w:tcPr>
          <w:p w14:paraId="1C94C832" w14:textId="77777777" w:rsidR="008E12AE" w:rsidRPr="00B0668E" w:rsidRDefault="008E12AE" w:rsidP="00715BF5">
            <w:pPr>
              <w:jc w:val="center"/>
            </w:pPr>
          </w:p>
        </w:tc>
        <w:tc>
          <w:tcPr>
            <w:tcW w:w="960" w:type="dxa"/>
            <w:shd w:val="clear" w:color="auto" w:fill="auto"/>
            <w:noWrap/>
          </w:tcPr>
          <w:p w14:paraId="12D0E0D6" w14:textId="77777777" w:rsidR="008E12AE" w:rsidRPr="00B0668E" w:rsidRDefault="008E12AE" w:rsidP="00715BF5">
            <w:pPr>
              <w:jc w:val="center"/>
            </w:pPr>
          </w:p>
        </w:tc>
        <w:tc>
          <w:tcPr>
            <w:tcW w:w="960" w:type="dxa"/>
            <w:shd w:val="clear" w:color="auto" w:fill="auto"/>
            <w:noWrap/>
          </w:tcPr>
          <w:p w14:paraId="724E2DD5" w14:textId="77777777" w:rsidR="008E12AE" w:rsidRPr="00B0668E" w:rsidRDefault="008E12AE" w:rsidP="00715BF5">
            <w:pPr>
              <w:jc w:val="center"/>
            </w:pPr>
          </w:p>
        </w:tc>
        <w:tc>
          <w:tcPr>
            <w:tcW w:w="960" w:type="dxa"/>
            <w:shd w:val="clear" w:color="auto" w:fill="auto"/>
            <w:noWrap/>
          </w:tcPr>
          <w:p w14:paraId="3C413825" w14:textId="77777777" w:rsidR="008E12AE" w:rsidRPr="00B0668E" w:rsidRDefault="008E12AE" w:rsidP="00715BF5">
            <w:pPr>
              <w:jc w:val="center"/>
            </w:pPr>
          </w:p>
        </w:tc>
        <w:tc>
          <w:tcPr>
            <w:tcW w:w="1258" w:type="dxa"/>
            <w:shd w:val="clear" w:color="auto" w:fill="auto"/>
            <w:noWrap/>
          </w:tcPr>
          <w:p w14:paraId="2D13AF58" w14:textId="3E7FA579" w:rsidR="008E12AE" w:rsidRPr="00B0668E" w:rsidRDefault="00DF39E8" w:rsidP="00715BF5">
            <w:pPr>
              <w:jc w:val="center"/>
            </w:pPr>
            <w:r>
              <w:t>Control 007</w:t>
            </w:r>
          </w:p>
        </w:tc>
      </w:tr>
      <w:tr w:rsidR="00715BF5" w:rsidRPr="00B0668E" w14:paraId="41B5782E" w14:textId="77777777" w:rsidTr="00CC2DF5">
        <w:trPr>
          <w:trHeight w:val="300"/>
        </w:trPr>
        <w:tc>
          <w:tcPr>
            <w:tcW w:w="2448" w:type="dxa"/>
            <w:shd w:val="clear" w:color="auto" w:fill="auto"/>
            <w:noWrap/>
            <w:hideMark/>
          </w:tcPr>
          <w:p w14:paraId="4EA162BE" w14:textId="77777777" w:rsidR="00B0668E" w:rsidRPr="00715BF5" w:rsidRDefault="00B0668E">
            <w:pPr>
              <w:rPr>
                <w:b/>
              </w:rPr>
            </w:pPr>
            <w:r w:rsidRPr="00715BF5">
              <w:rPr>
                <w:b/>
              </w:rPr>
              <w:t>PowerPlex 16</w:t>
            </w:r>
          </w:p>
        </w:tc>
        <w:tc>
          <w:tcPr>
            <w:tcW w:w="992" w:type="dxa"/>
            <w:shd w:val="clear" w:color="auto" w:fill="auto"/>
            <w:noWrap/>
            <w:hideMark/>
          </w:tcPr>
          <w:p w14:paraId="2055E84B" w14:textId="77777777" w:rsidR="00B0668E" w:rsidRPr="00B0668E" w:rsidRDefault="00B0668E" w:rsidP="00715BF5">
            <w:pPr>
              <w:jc w:val="center"/>
            </w:pPr>
            <w:r w:rsidRPr="00B0668E">
              <w:t>X</w:t>
            </w:r>
          </w:p>
        </w:tc>
        <w:tc>
          <w:tcPr>
            <w:tcW w:w="960" w:type="dxa"/>
            <w:shd w:val="clear" w:color="auto" w:fill="auto"/>
            <w:noWrap/>
            <w:hideMark/>
          </w:tcPr>
          <w:p w14:paraId="1ABD53D9" w14:textId="77777777" w:rsidR="00B0668E" w:rsidRPr="00B0668E" w:rsidRDefault="00B0668E" w:rsidP="00715BF5">
            <w:pPr>
              <w:jc w:val="center"/>
            </w:pPr>
            <w:r w:rsidRPr="00B0668E">
              <w:t>X</w:t>
            </w:r>
          </w:p>
        </w:tc>
        <w:tc>
          <w:tcPr>
            <w:tcW w:w="960" w:type="dxa"/>
            <w:shd w:val="clear" w:color="auto" w:fill="auto"/>
            <w:noWrap/>
            <w:hideMark/>
          </w:tcPr>
          <w:p w14:paraId="6C46740F" w14:textId="77777777" w:rsidR="00B0668E" w:rsidRPr="00B0668E" w:rsidRDefault="00B0668E" w:rsidP="00715BF5">
            <w:pPr>
              <w:jc w:val="center"/>
            </w:pPr>
            <w:r w:rsidRPr="00B0668E">
              <w:t>X</w:t>
            </w:r>
          </w:p>
        </w:tc>
        <w:tc>
          <w:tcPr>
            <w:tcW w:w="960" w:type="dxa"/>
            <w:shd w:val="clear" w:color="auto" w:fill="auto"/>
            <w:noWrap/>
            <w:hideMark/>
          </w:tcPr>
          <w:p w14:paraId="65DF678C" w14:textId="77777777" w:rsidR="00B0668E" w:rsidRPr="00B0668E" w:rsidRDefault="00B0668E" w:rsidP="00715BF5">
            <w:pPr>
              <w:jc w:val="center"/>
            </w:pPr>
          </w:p>
        </w:tc>
        <w:tc>
          <w:tcPr>
            <w:tcW w:w="1258" w:type="dxa"/>
            <w:shd w:val="clear" w:color="auto" w:fill="auto"/>
            <w:noWrap/>
            <w:hideMark/>
          </w:tcPr>
          <w:p w14:paraId="469448B1" w14:textId="77777777" w:rsidR="00B0668E" w:rsidRPr="00B0668E" w:rsidRDefault="00B0668E" w:rsidP="00715BF5">
            <w:pPr>
              <w:jc w:val="center"/>
            </w:pPr>
          </w:p>
        </w:tc>
      </w:tr>
      <w:tr w:rsidR="008E12AE" w:rsidRPr="00B0668E" w14:paraId="2818E404" w14:textId="77777777" w:rsidTr="00CC2DF5">
        <w:trPr>
          <w:trHeight w:val="300"/>
        </w:trPr>
        <w:tc>
          <w:tcPr>
            <w:tcW w:w="2448" w:type="dxa"/>
            <w:shd w:val="clear" w:color="auto" w:fill="auto"/>
            <w:noWrap/>
          </w:tcPr>
          <w:p w14:paraId="69D05A4B" w14:textId="7DFA997C" w:rsidR="008E12AE" w:rsidRPr="00715BF5" w:rsidRDefault="00703F53">
            <w:pPr>
              <w:rPr>
                <w:b/>
              </w:rPr>
            </w:pPr>
            <w:r>
              <w:rPr>
                <w:b/>
              </w:rPr>
              <w:t>Po</w:t>
            </w:r>
            <w:r w:rsidR="008E12AE">
              <w:rPr>
                <w:b/>
              </w:rPr>
              <w:t>werPlex Fusion</w:t>
            </w:r>
          </w:p>
        </w:tc>
        <w:tc>
          <w:tcPr>
            <w:tcW w:w="992" w:type="dxa"/>
            <w:shd w:val="clear" w:color="auto" w:fill="auto"/>
            <w:noWrap/>
          </w:tcPr>
          <w:p w14:paraId="7924EA6D" w14:textId="77777777" w:rsidR="008E12AE" w:rsidRPr="00B0668E" w:rsidRDefault="008E12AE" w:rsidP="00715BF5">
            <w:pPr>
              <w:jc w:val="center"/>
            </w:pPr>
          </w:p>
        </w:tc>
        <w:tc>
          <w:tcPr>
            <w:tcW w:w="960" w:type="dxa"/>
            <w:shd w:val="clear" w:color="auto" w:fill="auto"/>
            <w:noWrap/>
          </w:tcPr>
          <w:p w14:paraId="1842491E" w14:textId="77777777" w:rsidR="008E12AE" w:rsidRPr="00B0668E" w:rsidRDefault="008E12AE" w:rsidP="00715BF5">
            <w:pPr>
              <w:jc w:val="center"/>
            </w:pPr>
          </w:p>
        </w:tc>
        <w:tc>
          <w:tcPr>
            <w:tcW w:w="960" w:type="dxa"/>
            <w:shd w:val="clear" w:color="auto" w:fill="auto"/>
            <w:noWrap/>
          </w:tcPr>
          <w:p w14:paraId="41FBBE91" w14:textId="77777777" w:rsidR="008E12AE" w:rsidRPr="00B0668E" w:rsidRDefault="008E12AE" w:rsidP="00715BF5">
            <w:pPr>
              <w:jc w:val="center"/>
            </w:pPr>
          </w:p>
        </w:tc>
        <w:tc>
          <w:tcPr>
            <w:tcW w:w="960" w:type="dxa"/>
            <w:shd w:val="clear" w:color="auto" w:fill="auto"/>
            <w:noWrap/>
          </w:tcPr>
          <w:p w14:paraId="71CAA321" w14:textId="77777777" w:rsidR="008E12AE" w:rsidRPr="00B0668E" w:rsidRDefault="00540618" w:rsidP="00715BF5">
            <w:pPr>
              <w:jc w:val="center"/>
            </w:pPr>
            <w:r>
              <w:t>X</w:t>
            </w:r>
          </w:p>
        </w:tc>
        <w:tc>
          <w:tcPr>
            <w:tcW w:w="1258" w:type="dxa"/>
            <w:shd w:val="clear" w:color="auto" w:fill="auto"/>
            <w:noWrap/>
          </w:tcPr>
          <w:p w14:paraId="05E11CC2" w14:textId="77777777" w:rsidR="008E12AE" w:rsidRPr="00B0668E" w:rsidRDefault="008E12AE" w:rsidP="00715BF5">
            <w:pPr>
              <w:jc w:val="center"/>
            </w:pPr>
          </w:p>
        </w:tc>
      </w:tr>
      <w:tr w:rsidR="00715BF5" w:rsidRPr="00B0668E" w14:paraId="5B42AEB9" w14:textId="77777777" w:rsidTr="00CC2DF5">
        <w:trPr>
          <w:trHeight w:val="300"/>
        </w:trPr>
        <w:tc>
          <w:tcPr>
            <w:tcW w:w="2448" w:type="dxa"/>
            <w:shd w:val="clear" w:color="auto" w:fill="auto"/>
            <w:noWrap/>
            <w:hideMark/>
          </w:tcPr>
          <w:p w14:paraId="5DF0475E" w14:textId="77777777" w:rsidR="00B0668E" w:rsidRPr="00715BF5" w:rsidRDefault="00B0668E">
            <w:pPr>
              <w:rPr>
                <w:b/>
              </w:rPr>
            </w:pPr>
            <w:r w:rsidRPr="00715BF5">
              <w:rPr>
                <w:b/>
              </w:rPr>
              <w:t>PowerPlex 1.2</w:t>
            </w:r>
          </w:p>
        </w:tc>
        <w:tc>
          <w:tcPr>
            <w:tcW w:w="992" w:type="dxa"/>
            <w:shd w:val="clear" w:color="auto" w:fill="auto"/>
            <w:noWrap/>
            <w:hideMark/>
          </w:tcPr>
          <w:p w14:paraId="65EEB9C9" w14:textId="77777777" w:rsidR="00B0668E" w:rsidRPr="00B0668E" w:rsidRDefault="00B0668E" w:rsidP="00715BF5">
            <w:pPr>
              <w:jc w:val="center"/>
            </w:pPr>
          </w:p>
        </w:tc>
        <w:tc>
          <w:tcPr>
            <w:tcW w:w="960" w:type="dxa"/>
            <w:shd w:val="clear" w:color="auto" w:fill="auto"/>
            <w:noWrap/>
            <w:hideMark/>
          </w:tcPr>
          <w:p w14:paraId="125A4FA8" w14:textId="77777777" w:rsidR="00B0668E" w:rsidRPr="00B0668E" w:rsidRDefault="00B0668E" w:rsidP="00715BF5">
            <w:pPr>
              <w:jc w:val="center"/>
            </w:pPr>
          </w:p>
        </w:tc>
        <w:tc>
          <w:tcPr>
            <w:tcW w:w="960" w:type="dxa"/>
            <w:shd w:val="clear" w:color="auto" w:fill="auto"/>
            <w:noWrap/>
            <w:hideMark/>
          </w:tcPr>
          <w:p w14:paraId="2DAE8845" w14:textId="77777777" w:rsidR="00B0668E" w:rsidRPr="00B0668E" w:rsidRDefault="00B0668E" w:rsidP="00715BF5">
            <w:pPr>
              <w:jc w:val="center"/>
            </w:pPr>
          </w:p>
        </w:tc>
        <w:tc>
          <w:tcPr>
            <w:tcW w:w="960" w:type="dxa"/>
            <w:shd w:val="clear" w:color="auto" w:fill="auto"/>
            <w:noWrap/>
            <w:hideMark/>
          </w:tcPr>
          <w:p w14:paraId="1BAE874D" w14:textId="77777777" w:rsidR="00B0668E" w:rsidRPr="00B0668E" w:rsidRDefault="00B0668E" w:rsidP="00715BF5">
            <w:pPr>
              <w:jc w:val="center"/>
            </w:pPr>
          </w:p>
        </w:tc>
        <w:tc>
          <w:tcPr>
            <w:tcW w:w="1258" w:type="dxa"/>
            <w:shd w:val="clear" w:color="auto" w:fill="auto"/>
            <w:noWrap/>
            <w:hideMark/>
          </w:tcPr>
          <w:p w14:paraId="11894C59" w14:textId="77777777" w:rsidR="00B0668E" w:rsidRPr="00B0668E" w:rsidRDefault="00B0668E" w:rsidP="00715BF5">
            <w:pPr>
              <w:jc w:val="center"/>
            </w:pPr>
          </w:p>
        </w:tc>
      </w:tr>
      <w:tr w:rsidR="00715BF5" w:rsidRPr="00B0668E" w14:paraId="5A5C0A3C" w14:textId="77777777" w:rsidTr="00CC2DF5">
        <w:trPr>
          <w:trHeight w:val="300"/>
        </w:trPr>
        <w:tc>
          <w:tcPr>
            <w:tcW w:w="2448" w:type="dxa"/>
            <w:shd w:val="clear" w:color="auto" w:fill="auto"/>
            <w:noWrap/>
            <w:hideMark/>
          </w:tcPr>
          <w:p w14:paraId="2835D87C" w14:textId="77777777" w:rsidR="00B0668E" w:rsidRPr="00715BF5" w:rsidRDefault="00B0668E">
            <w:pPr>
              <w:rPr>
                <w:b/>
              </w:rPr>
            </w:pPr>
            <w:r w:rsidRPr="00715BF5">
              <w:rPr>
                <w:b/>
              </w:rPr>
              <w:t>PowerPlex Y</w:t>
            </w:r>
          </w:p>
        </w:tc>
        <w:tc>
          <w:tcPr>
            <w:tcW w:w="992" w:type="dxa"/>
            <w:shd w:val="clear" w:color="auto" w:fill="auto"/>
            <w:noWrap/>
            <w:hideMark/>
          </w:tcPr>
          <w:p w14:paraId="34BEC864" w14:textId="77777777" w:rsidR="00B0668E" w:rsidRPr="00B0668E" w:rsidRDefault="00B0668E" w:rsidP="00715BF5">
            <w:pPr>
              <w:jc w:val="center"/>
            </w:pPr>
          </w:p>
        </w:tc>
        <w:tc>
          <w:tcPr>
            <w:tcW w:w="960" w:type="dxa"/>
            <w:shd w:val="clear" w:color="auto" w:fill="auto"/>
            <w:noWrap/>
            <w:hideMark/>
          </w:tcPr>
          <w:p w14:paraId="161A78C6" w14:textId="77777777" w:rsidR="00B0668E" w:rsidRPr="00B0668E" w:rsidRDefault="00B0668E" w:rsidP="00715BF5">
            <w:pPr>
              <w:jc w:val="center"/>
            </w:pPr>
            <w:r w:rsidRPr="00B0668E">
              <w:t>X</w:t>
            </w:r>
          </w:p>
        </w:tc>
        <w:tc>
          <w:tcPr>
            <w:tcW w:w="960" w:type="dxa"/>
            <w:shd w:val="clear" w:color="auto" w:fill="auto"/>
            <w:noWrap/>
            <w:hideMark/>
          </w:tcPr>
          <w:p w14:paraId="1098129C" w14:textId="77777777" w:rsidR="00B0668E" w:rsidRPr="00B0668E" w:rsidRDefault="00B0668E" w:rsidP="00715BF5">
            <w:pPr>
              <w:jc w:val="center"/>
            </w:pPr>
          </w:p>
        </w:tc>
        <w:tc>
          <w:tcPr>
            <w:tcW w:w="960" w:type="dxa"/>
            <w:shd w:val="clear" w:color="auto" w:fill="auto"/>
            <w:noWrap/>
            <w:hideMark/>
          </w:tcPr>
          <w:p w14:paraId="350E9382" w14:textId="77777777" w:rsidR="00B0668E" w:rsidRPr="00B0668E" w:rsidRDefault="00B0668E" w:rsidP="00715BF5">
            <w:pPr>
              <w:jc w:val="center"/>
            </w:pPr>
          </w:p>
        </w:tc>
        <w:tc>
          <w:tcPr>
            <w:tcW w:w="1258" w:type="dxa"/>
            <w:shd w:val="clear" w:color="auto" w:fill="auto"/>
            <w:noWrap/>
            <w:hideMark/>
          </w:tcPr>
          <w:p w14:paraId="0B3DBBD8" w14:textId="77777777" w:rsidR="00B0668E" w:rsidRPr="00B0668E" w:rsidRDefault="00B0668E" w:rsidP="00715BF5">
            <w:pPr>
              <w:jc w:val="center"/>
            </w:pPr>
          </w:p>
        </w:tc>
      </w:tr>
      <w:tr w:rsidR="00715BF5" w:rsidRPr="00B0668E" w14:paraId="3E5EB1B9" w14:textId="77777777" w:rsidTr="00CC2DF5">
        <w:trPr>
          <w:trHeight w:val="300"/>
        </w:trPr>
        <w:tc>
          <w:tcPr>
            <w:tcW w:w="2448" w:type="dxa"/>
            <w:shd w:val="clear" w:color="auto" w:fill="auto"/>
            <w:noWrap/>
            <w:hideMark/>
          </w:tcPr>
          <w:p w14:paraId="1801858D" w14:textId="77777777" w:rsidR="00B0668E" w:rsidRPr="00715BF5" w:rsidRDefault="00B0668E">
            <w:pPr>
              <w:rPr>
                <w:b/>
              </w:rPr>
            </w:pPr>
            <w:r w:rsidRPr="00715BF5">
              <w:rPr>
                <w:b/>
              </w:rPr>
              <w:t>PowerPlex 18D</w:t>
            </w:r>
          </w:p>
        </w:tc>
        <w:tc>
          <w:tcPr>
            <w:tcW w:w="992" w:type="dxa"/>
            <w:shd w:val="clear" w:color="auto" w:fill="auto"/>
            <w:noWrap/>
            <w:hideMark/>
          </w:tcPr>
          <w:p w14:paraId="0D6D3F54" w14:textId="77777777" w:rsidR="00B0668E" w:rsidRPr="00B0668E" w:rsidRDefault="00B0668E" w:rsidP="00715BF5">
            <w:pPr>
              <w:jc w:val="center"/>
            </w:pPr>
          </w:p>
        </w:tc>
        <w:tc>
          <w:tcPr>
            <w:tcW w:w="960" w:type="dxa"/>
            <w:shd w:val="clear" w:color="auto" w:fill="auto"/>
            <w:noWrap/>
            <w:hideMark/>
          </w:tcPr>
          <w:p w14:paraId="33232979" w14:textId="77777777" w:rsidR="00B0668E" w:rsidRPr="00B0668E" w:rsidRDefault="00B0668E" w:rsidP="00715BF5">
            <w:pPr>
              <w:jc w:val="center"/>
            </w:pPr>
          </w:p>
        </w:tc>
        <w:tc>
          <w:tcPr>
            <w:tcW w:w="960" w:type="dxa"/>
            <w:shd w:val="clear" w:color="auto" w:fill="auto"/>
            <w:noWrap/>
            <w:hideMark/>
          </w:tcPr>
          <w:p w14:paraId="66FAC406" w14:textId="77777777" w:rsidR="00B0668E" w:rsidRPr="00B0668E" w:rsidRDefault="00B0668E" w:rsidP="00715BF5">
            <w:pPr>
              <w:jc w:val="center"/>
            </w:pPr>
            <w:r w:rsidRPr="00B0668E">
              <w:t>X</w:t>
            </w:r>
          </w:p>
        </w:tc>
        <w:tc>
          <w:tcPr>
            <w:tcW w:w="960" w:type="dxa"/>
            <w:shd w:val="clear" w:color="auto" w:fill="auto"/>
            <w:noWrap/>
            <w:hideMark/>
          </w:tcPr>
          <w:p w14:paraId="3D3EF571" w14:textId="77777777" w:rsidR="00B0668E" w:rsidRPr="00B0668E" w:rsidRDefault="00B0668E" w:rsidP="00715BF5">
            <w:pPr>
              <w:jc w:val="center"/>
            </w:pPr>
            <w:r w:rsidRPr="00B0668E">
              <w:t>X</w:t>
            </w:r>
          </w:p>
        </w:tc>
        <w:tc>
          <w:tcPr>
            <w:tcW w:w="1258" w:type="dxa"/>
            <w:shd w:val="clear" w:color="auto" w:fill="auto"/>
            <w:noWrap/>
            <w:hideMark/>
          </w:tcPr>
          <w:p w14:paraId="335AD308" w14:textId="77777777" w:rsidR="00B0668E" w:rsidRPr="00B0668E" w:rsidRDefault="00B0668E" w:rsidP="00715BF5">
            <w:pPr>
              <w:jc w:val="center"/>
            </w:pPr>
          </w:p>
        </w:tc>
      </w:tr>
      <w:tr w:rsidR="00715BF5" w:rsidRPr="00B0668E" w14:paraId="4051F05A" w14:textId="77777777" w:rsidTr="00CC2DF5">
        <w:trPr>
          <w:trHeight w:val="300"/>
        </w:trPr>
        <w:tc>
          <w:tcPr>
            <w:tcW w:w="2448" w:type="dxa"/>
            <w:shd w:val="clear" w:color="auto" w:fill="auto"/>
            <w:noWrap/>
            <w:hideMark/>
          </w:tcPr>
          <w:p w14:paraId="51D4DB8D" w14:textId="77777777" w:rsidR="00B0668E" w:rsidRPr="00715BF5" w:rsidRDefault="00B0668E">
            <w:pPr>
              <w:rPr>
                <w:b/>
              </w:rPr>
            </w:pPr>
            <w:r w:rsidRPr="00715BF5">
              <w:rPr>
                <w:b/>
              </w:rPr>
              <w:t>SGM Plus</w:t>
            </w:r>
          </w:p>
        </w:tc>
        <w:tc>
          <w:tcPr>
            <w:tcW w:w="992" w:type="dxa"/>
            <w:shd w:val="clear" w:color="auto" w:fill="auto"/>
            <w:noWrap/>
            <w:hideMark/>
          </w:tcPr>
          <w:p w14:paraId="6DF785CA" w14:textId="77777777" w:rsidR="00B0668E" w:rsidRPr="00B0668E" w:rsidRDefault="00B0668E" w:rsidP="00715BF5">
            <w:pPr>
              <w:jc w:val="center"/>
            </w:pPr>
          </w:p>
        </w:tc>
        <w:tc>
          <w:tcPr>
            <w:tcW w:w="960" w:type="dxa"/>
            <w:shd w:val="clear" w:color="auto" w:fill="auto"/>
            <w:noWrap/>
            <w:hideMark/>
          </w:tcPr>
          <w:p w14:paraId="4BD480DB" w14:textId="77777777" w:rsidR="00B0668E" w:rsidRPr="00B0668E" w:rsidRDefault="00B0668E" w:rsidP="00715BF5">
            <w:pPr>
              <w:jc w:val="center"/>
            </w:pPr>
          </w:p>
        </w:tc>
        <w:tc>
          <w:tcPr>
            <w:tcW w:w="960" w:type="dxa"/>
            <w:shd w:val="clear" w:color="auto" w:fill="auto"/>
            <w:noWrap/>
            <w:hideMark/>
          </w:tcPr>
          <w:p w14:paraId="32602FBF" w14:textId="77777777" w:rsidR="00B0668E" w:rsidRPr="00B0668E" w:rsidRDefault="00B0668E" w:rsidP="00715BF5">
            <w:pPr>
              <w:jc w:val="center"/>
            </w:pPr>
          </w:p>
        </w:tc>
        <w:tc>
          <w:tcPr>
            <w:tcW w:w="960" w:type="dxa"/>
            <w:shd w:val="clear" w:color="auto" w:fill="auto"/>
            <w:noWrap/>
            <w:hideMark/>
          </w:tcPr>
          <w:p w14:paraId="2F14723A" w14:textId="77777777" w:rsidR="00B0668E" w:rsidRPr="00B0668E" w:rsidRDefault="00B0668E" w:rsidP="00715BF5">
            <w:pPr>
              <w:jc w:val="center"/>
            </w:pPr>
          </w:p>
        </w:tc>
        <w:tc>
          <w:tcPr>
            <w:tcW w:w="1258" w:type="dxa"/>
            <w:shd w:val="clear" w:color="auto" w:fill="auto"/>
            <w:noWrap/>
            <w:hideMark/>
          </w:tcPr>
          <w:p w14:paraId="3E6EEB9E" w14:textId="1E82188D" w:rsidR="00B0668E" w:rsidRPr="00657CDE" w:rsidRDefault="00703F53" w:rsidP="00715BF5">
            <w:pPr>
              <w:jc w:val="center"/>
            </w:pPr>
            <w:r w:rsidRPr="00657CDE">
              <w:rPr>
                <w:bCs/>
              </w:rPr>
              <w:t>DNA007</w:t>
            </w:r>
          </w:p>
        </w:tc>
      </w:tr>
    </w:tbl>
    <w:p w14:paraId="227E9260" w14:textId="77777777" w:rsidR="00B0668E" w:rsidRDefault="00B0668E" w:rsidP="004130AE"/>
    <w:p w14:paraId="6CC23301" w14:textId="77777777" w:rsidR="004130AE" w:rsidRDefault="004130AE" w:rsidP="004130AE"/>
    <w:p w14:paraId="712BAE2A" w14:textId="77777777" w:rsidR="004130AE" w:rsidRPr="00C02FBF" w:rsidRDefault="004130AE" w:rsidP="004130AE">
      <w:pPr>
        <w:pStyle w:val="Heading4"/>
        <w:rPr>
          <w:b/>
        </w:rPr>
      </w:pPr>
      <w:bookmarkStart w:id="76" w:name="_Core/Extended/Interlocus_Boundaries"/>
      <w:bookmarkStart w:id="77" w:name="_Toc361692734"/>
      <w:bookmarkEnd w:id="76"/>
      <w:r w:rsidRPr="00C02FBF">
        <w:rPr>
          <w:b/>
        </w:rPr>
        <w:t>Core/Extended/Interlocus Boundaries</w:t>
      </w:r>
      <w:bookmarkEnd w:id="77"/>
    </w:p>
    <w:p w14:paraId="33C56464" w14:textId="77777777" w:rsidR="00C83A7E" w:rsidRPr="00C83A7E" w:rsidRDefault="00C83A7E" w:rsidP="005030E4">
      <w:r>
        <w:t xml:space="preserve">The following diagram serves to illustrate the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concepts.  </w:t>
      </w:r>
      <w:r w:rsidR="0091458D" w:rsidRPr="00F01E14">
        <w:rPr>
          <w:i/>
        </w:rPr>
        <w:t>It does not reflect the actual kit definition boundaries</w:t>
      </w:r>
      <w:r w:rsidRPr="00F01E14">
        <w:rPr>
          <w:i/>
        </w:rPr>
        <w:t>.</w:t>
      </w:r>
      <w:r>
        <w:t xml:space="preserve">  The core locus is bounded by the top and bottom ladder alleles</w:t>
      </w:r>
      <w:r w:rsidR="0091458D">
        <w:t xml:space="preserve"> as can be seen in all three loci</w:t>
      </w:r>
      <w:r>
        <w:t xml:space="preserve">.  The extended locus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interlocus lies between </w:t>
      </w:r>
      <w:r w:rsidR="00043D40">
        <w:t xml:space="preserve">the </w:t>
      </w:r>
      <w:r>
        <w:t>extended locus</w:t>
      </w:r>
      <w:r w:rsidR="00F848DC">
        <w:t xml:space="preserve"> of adjacent 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NormalFixedChar"/>
        </w:rPr>
        <w:t>Ignore artifacts smaller than</w:t>
      </w:r>
      <w:r w:rsidR="00F848DC">
        <w:t xml:space="preserve">” </w:t>
      </w:r>
      <w:r w:rsidR="008A58EE">
        <w:t>setting</w:t>
      </w:r>
      <w:r w:rsidR="00F848DC">
        <w:t xml:space="preserve"> in the “Sampl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 xml:space="preserve">range of the analysis.  </w:t>
      </w:r>
    </w:p>
    <w:p w14:paraId="36A90FCB" w14:textId="77777777" w:rsidR="007D6D2A" w:rsidRDefault="007D6D2A" w:rsidP="005030E4"/>
    <w:p w14:paraId="0ECFB2D2" w14:textId="77777777" w:rsidR="007E2AAF" w:rsidRDefault="00C868B4" w:rsidP="005030E4">
      <w:r>
        <w:rPr>
          <w:noProof/>
        </w:rPr>
        <w:pict w14:anchorId="6F4EB514">
          <v:shape id="_x0000_s1329" type="#_x0000_t75" style="position:absolute;margin-left:0;margin-top:0;width:503.45pt;height:158.5pt;z-index:251665408">
            <v:imagedata r:id="rId91" o:title=""/>
            <w10:wrap type="square"/>
          </v:shape>
          <o:OLEObject Type="Embed" ProgID="Visio.Drawing.11" ShapeID="_x0000_s1329" DrawAspect="Content" ObjectID="_1435437259" r:id="rId92"/>
        </w:pict>
      </w:r>
    </w:p>
    <w:p w14:paraId="510BCE1F" w14:textId="77777777" w:rsidR="008234A7" w:rsidRDefault="008234A7" w:rsidP="008234A7">
      <w:r>
        <w:t xml:space="preserve">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OSIRIS will call alleles that fall into overlapping extended locus as off-ladder and where possible, assign them to the locus that makes the most sense based on base pair residual (i.e., match to adjacent ladders), the number of alleles in the loci to the right and left, the presence of other ambiguous alleles in the loci to the right and left and whether the ambiguous allele is </w:t>
      </w:r>
      <w:r>
        <w:lastRenderedPageBreak/>
        <w:t>stutter or below fractional filter in one but not the other locus.  Where the extended locus overlaps the core of an adjacent locus, OSIRIS will assign a peak in the core overlap to the core locus.  A peak that falls on-ladder in a core 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STRBase website for a list of off-ladder alleles that have been reported by users (</w:t>
      </w:r>
      <w:hyperlink r:id="rId93" w:history="1">
        <w:r w:rsidRPr="004856F8">
          <w:rPr>
            <w:rStyle w:val="Hyperlink"/>
          </w:rPr>
          <w:t>http://www.cstl.nist.gov/div831/strbase</w:t>
        </w:r>
      </w:hyperlink>
      <w:r>
        <w:t>).</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94" w:history="1">
        <w:r w:rsidRPr="00EE0D73">
          <w:rPr>
            <w:rStyle w:val="Hyperlink"/>
          </w:rPr>
          <w:t>forensics@ncbi.nlm.nih.gov</w:t>
        </w:r>
      </w:hyperlink>
      <w:r>
        <w:t xml:space="preserve"> for assistance with modifying kits or adding new kits to OSIRIS.</w:t>
      </w:r>
    </w:p>
    <w:p w14:paraId="3A8D93BF" w14:textId="77777777" w:rsidR="00984276" w:rsidRDefault="00984276" w:rsidP="005030E4"/>
    <w:p w14:paraId="6469E013" w14:textId="77777777" w:rsidR="004A7B0B" w:rsidRDefault="004A7B0B" w:rsidP="005030E4">
      <w:pPr>
        <w:pStyle w:val="Heading2"/>
      </w:pPr>
      <w:bookmarkStart w:id="78" w:name="_Appendix_B._Upgrading"/>
      <w:bookmarkStart w:id="79" w:name="_Toc361692735"/>
      <w:bookmarkEnd w:id="78"/>
      <w:r>
        <w:t xml:space="preserve">Appendix B. </w:t>
      </w:r>
      <w:r w:rsidRPr="004F0410">
        <w:t xml:space="preserve">Upgrading an Operating Procedure to a new version </w:t>
      </w:r>
      <w:r>
        <w:t>OSIRIS</w:t>
      </w:r>
      <w:bookmarkEnd w:id="79"/>
    </w:p>
    <w:p w14:paraId="4CC62300" w14:textId="77777777" w:rsidR="004A7B0B" w:rsidRDefault="004A7B0B" w:rsidP="004F0410">
      <w:r w:rsidRPr="004F0410">
        <w:t xml:space="preserve">To ensure that the historical conditions for analysis are preserved when </w:t>
      </w:r>
      <w:r>
        <w:t>OSIRIS</w:t>
      </w:r>
      <w:r w:rsidRPr="004F0410">
        <w:t xml:space="preserve"> is upgraded to a new version,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77777777" w:rsidR="008B59EA" w:rsidRDefault="008B59EA"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80" w:name="_Toc361692736"/>
      <w:r w:rsidRPr="003B29AD">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80"/>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Config\Volumes\ID</w:t>
      </w:r>
      <w:r w:rsidR="00A93DCF" w:rsidRPr="00A93DCF">
        <w:t>\ 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lastRenderedPageBreak/>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81" w:name="_Toc361692737"/>
      <w:r w:rsidRPr="003B29AD">
        <w:t xml:space="preserve">To copy the lab settings of a previous version OP to </w:t>
      </w:r>
      <w:r w:rsidR="00F852D2">
        <w:t>an</w:t>
      </w:r>
      <w:r w:rsidRPr="003B29AD">
        <w:t xml:space="preserve"> updated version:</w:t>
      </w:r>
      <w:bookmarkEnd w:id="81"/>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VolumeName&gt;</w:t>
      </w:r>
      <w:r w:rsidRPr="004F0410">
        <w:rPr>
          <w:b/>
          <w:i/>
        </w:rPr>
        <w:t>Old OP Name</w:t>
      </w:r>
      <w:r w:rsidRPr="004F0410">
        <w:rPr>
          <w:i/>
        </w:rPr>
        <w:t>&lt;/VolumeName&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77777777" w:rsidR="009A0565" w:rsidRDefault="009A0565" w:rsidP="008E0C1D">
      <w:pPr>
        <w:pStyle w:val="Heading3"/>
      </w:pPr>
      <w:bookmarkStart w:id="82" w:name="_Updating_Ops_with"/>
      <w:bookmarkStart w:id="83" w:name="_Toc361692738"/>
      <w:bookmarkEnd w:id="82"/>
      <w:r>
        <w:t>Updating O</w:t>
      </w:r>
      <w:r w:rsidR="00F852D2">
        <w:t>P</w:t>
      </w:r>
      <w:r>
        <w:t>s with a batch file</w:t>
      </w:r>
      <w:bookmarkEnd w:id="83"/>
    </w:p>
    <w:p w14:paraId="45CB994F" w14:textId="77777777" w:rsidR="009A0565" w:rsidRDefault="009A0565" w:rsidP="00B366CC"/>
    <w:p w14:paraId="2EC54DA2" w14:textId="0929B565" w:rsidR="009A0565" w:rsidRDefault="009A0565" w:rsidP="00B366CC">
      <w:r>
        <w:t>The batch file described below</w:t>
      </w:r>
      <w:r w:rsidR="00256951">
        <w:t xml:space="preserve">, </w:t>
      </w:r>
      <w:r w:rsidR="000E4C12">
        <w:t>in the \Osiris directory,</w:t>
      </w:r>
      <w:r>
        <w:t xml:space="preserve"> will update all custom OPs </w:t>
      </w:r>
      <w:r w:rsidR="00DC2778">
        <w:t>(in the Windows version)</w:t>
      </w:r>
      <w:r w:rsidR="00256951">
        <w:t xml:space="preserve">.  The </w:t>
      </w:r>
      <w:r w:rsidR="00256951" w:rsidRPr="00E5456A">
        <w:rPr>
          <w:i/>
        </w:rPr>
        <w:t>cpmsg.bat</w:t>
      </w:r>
      <w:r w:rsidR="00256951">
        <w:t xml:space="preserve"> file is distributed with the Osiris installation.  It updates OPs </w:t>
      </w:r>
      <w:r w:rsidR="00DC2778">
        <w:t xml:space="preserve">by </w:t>
      </w:r>
      <w:r>
        <w:t xml:space="preserve">copying the new message book </w:t>
      </w:r>
      <w:r w:rsidR="0095651B">
        <w:t xml:space="preserve">from the default Identifiler OP </w:t>
      </w:r>
      <w:r>
        <w:t xml:space="preserve">into the </w:t>
      </w:r>
      <w:r w:rsidR="0095651B">
        <w:t xml:space="preserve">custom </w:t>
      </w:r>
      <w:r>
        <w:t>OP</w:t>
      </w:r>
      <w:r w:rsidR="0095651B">
        <w:t>s</w:t>
      </w:r>
      <w:r>
        <w:t>.</w:t>
      </w:r>
      <w:r w:rsidR="00BB2286">
        <w:t xml:space="preserve">  </w:t>
      </w:r>
      <w:r w:rsidR="0095651B">
        <w:t xml:space="preserve">(Note that the message book is not kit-specific.)  </w:t>
      </w:r>
      <w:r w:rsidR="00BB2286">
        <w:t xml:space="preserve">Change the path name </w:t>
      </w:r>
      <w:r w:rsidR="009763D3">
        <w:t xml:space="preserve">specified by </w:t>
      </w:r>
      <w:r w:rsidR="009763D3">
        <w:rPr>
          <w:rStyle w:val="NormalFixedChar"/>
        </w:rPr>
        <w:t>OSTOP</w:t>
      </w:r>
      <w:r w:rsidR="009763D3">
        <w:t xml:space="preserve"> t</w:t>
      </w:r>
      <w:r w:rsidR="00BB2286">
        <w:t xml:space="preserve">o point to the </w:t>
      </w:r>
      <w:r w:rsidR="0095651B">
        <w:t>OSIRIS</w:t>
      </w:r>
      <w:r w:rsidR="00AA75E2">
        <w:t xml:space="preserve"> program</w:t>
      </w:r>
      <w:r w:rsidR="0095651B">
        <w:t xml:space="preserve"> installation</w:t>
      </w:r>
      <w:r w:rsidR="00BB2286">
        <w:t xml:space="preserve"> directory</w:t>
      </w:r>
      <w:r w:rsidR="000E4C12">
        <w:t>.  The default OSTOP should work in many installations</w:t>
      </w:r>
      <w:r w:rsidR="0095651B">
        <w:t xml:space="preserve">.  </w:t>
      </w:r>
      <w:r w:rsidR="000E4C12">
        <w:t xml:space="preserve">Three </w:t>
      </w:r>
      <w:r w:rsidR="0095651B">
        <w:t xml:space="preserve">directory path examples are given, </w:t>
      </w:r>
      <w:r w:rsidR="000E4C12">
        <w:t xml:space="preserve">two </w:t>
      </w:r>
      <w:r w:rsidR="0095651B">
        <w:t>of which start with “rem”</w:t>
      </w:r>
      <w:r w:rsidR="00BB2286">
        <w:t>.</w:t>
      </w:r>
      <w:r w:rsidR="000E4C12">
        <w:t xml:space="preserve">  To prevent unintentional updating </w:t>
      </w:r>
      <w:r w:rsidR="00256951">
        <w:t>the batch file is</w:t>
      </w:r>
      <w:r w:rsidR="000E4C12">
        <w:t xml:space="preserve"> disabled</w:t>
      </w:r>
      <w:r w:rsidR="00256951">
        <w:t>.  Activate by removing the “GOTO USAGE” line in Notepad or similar text editor.</w:t>
      </w:r>
    </w:p>
    <w:p w14:paraId="624002D6" w14:textId="77777777" w:rsidR="009A0565" w:rsidRDefault="009A0565" w:rsidP="00B366CC"/>
    <w:tbl>
      <w:tblPr>
        <w:tblW w:w="0" w:type="auto"/>
        <w:tblLook w:val="04A0" w:firstRow="1" w:lastRow="0" w:firstColumn="1" w:lastColumn="0" w:noHBand="0" w:noVBand="1"/>
      </w:tblPr>
      <w:tblGrid>
        <w:gridCol w:w="9828"/>
      </w:tblGrid>
      <w:tr w:rsidR="008E0C1D" w14:paraId="61FEE7A8" w14:textId="77777777" w:rsidTr="001E20AA">
        <w:trPr>
          <w:trHeight w:val="368"/>
        </w:trPr>
        <w:tc>
          <w:tcPr>
            <w:tcW w:w="9828" w:type="dxa"/>
          </w:tcPr>
          <w:p w14:paraId="60777636" w14:textId="77777777" w:rsidR="008E0C1D" w:rsidRDefault="008E0C1D" w:rsidP="00B366CC">
            <w:r w:rsidRPr="008E0C1D">
              <w:rPr>
                <w:b/>
                <w:i/>
              </w:rPr>
              <w:t>cpmsg.bat</w:t>
            </w:r>
          </w:p>
        </w:tc>
      </w:tr>
      <w:tr w:rsidR="008E0C1D" w14:paraId="4C327BD8" w14:textId="77777777" w:rsidTr="00715BF5">
        <w:tc>
          <w:tcPr>
            <w:tcW w:w="9828" w:type="dxa"/>
            <w:shd w:val="clear" w:color="auto" w:fill="F2F2F2"/>
          </w:tcPr>
          <w:p w14:paraId="297D6FB0" w14:textId="2F26A0A1" w:rsidR="008E0C1D" w:rsidRPr="000E4C12" w:rsidRDefault="007D414E" w:rsidP="00B366CC">
            <w:pPr>
              <w:rPr>
                <w:sz w:val="18"/>
                <w:szCs w:val="18"/>
              </w:rPr>
            </w:pPr>
            <w:r w:rsidRPr="000E4C12">
              <w:rPr>
                <w:rStyle w:val="HTMLTypewriter"/>
                <w:sz w:val="18"/>
                <w:szCs w:val="18"/>
              </w:rPr>
              <w:t>@echo off</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rem  ***** SET OSTOP to the top path containing the osiris program</w:t>
            </w:r>
            <w:r w:rsidRPr="000E4C12">
              <w:rPr>
                <w:rFonts w:ascii="Courier New" w:hAnsi="Courier New" w:cs="Courier New"/>
                <w:sz w:val="18"/>
                <w:szCs w:val="18"/>
              </w:rPr>
              <w:br/>
            </w:r>
            <w:r w:rsidRPr="000E4C12">
              <w:rPr>
                <w:rStyle w:val="HTMLTypewriter"/>
                <w:sz w:val="18"/>
                <w:szCs w:val="18"/>
              </w:rPr>
              <w:t xml:space="preserve">rem  ***** all but one of the following lines containing </w:t>
            </w:r>
            <w:r w:rsidRPr="000E4C12">
              <w:rPr>
                <w:rFonts w:ascii="Courier New" w:hAnsi="Courier New" w:cs="Courier New"/>
                <w:sz w:val="18"/>
                <w:szCs w:val="18"/>
              </w:rPr>
              <w:br/>
            </w:r>
            <w:r w:rsidRPr="000E4C12">
              <w:rPr>
                <w:rStyle w:val="HTMLTypewriter"/>
                <w:sz w:val="18"/>
                <w:szCs w:val="18"/>
              </w:rPr>
              <w:t>rem  ***** "set OSTOP" should be commented out with rem</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set OSTOP=%~d0%~p0</w:t>
            </w:r>
            <w:r w:rsidRPr="000E4C12">
              <w:rPr>
                <w:rFonts w:ascii="Courier New" w:hAnsi="Courier New" w:cs="Courier New"/>
                <w:sz w:val="18"/>
                <w:szCs w:val="18"/>
              </w:rPr>
              <w:br/>
            </w:r>
            <w:r w:rsidRPr="000E4C12">
              <w:rPr>
                <w:rStyle w:val="HTMLTypewriter"/>
                <w:sz w:val="18"/>
                <w:szCs w:val="18"/>
              </w:rPr>
              <w:t>rem set OSTOP=C:\Program Files (x86)\NCBI\Osiris</w:t>
            </w:r>
            <w:r w:rsidRPr="000E4C12">
              <w:rPr>
                <w:rFonts w:ascii="Courier New" w:hAnsi="Courier New" w:cs="Courier New"/>
                <w:sz w:val="18"/>
                <w:szCs w:val="18"/>
              </w:rPr>
              <w:br/>
            </w:r>
            <w:r w:rsidRPr="000E4C12">
              <w:rPr>
                <w:rStyle w:val="HTMLTypewriter"/>
                <w:sz w:val="18"/>
                <w:szCs w:val="18"/>
              </w:rPr>
              <w:t>rem set OSTOP=%USERPROFILE%\Apps\Osiris</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IF NOT EXIST %OSTOP%\OsirisAnalysis.exe GOTO NOTFOUND</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GOTO USAG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set MSGBOOK=MessageBookV4.0.xml</w:t>
            </w:r>
            <w:r w:rsidRPr="000E4C12">
              <w:rPr>
                <w:rFonts w:ascii="Courier New" w:hAnsi="Courier New" w:cs="Courier New"/>
                <w:sz w:val="18"/>
                <w:szCs w:val="18"/>
              </w:rPr>
              <w:br/>
            </w:r>
            <w:r w:rsidRPr="000E4C12">
              <w:rPr>
                <w:rStyle w:val="HTMLTypewriter"/>
                <w:sz w:val="18"/>
                <w:szCs w:val="18"/>
              </w:rPr>
              <w:t>set SRC=%OSTOP%\Config\Volumes\ID\ID_%MSGBOOK%</w:t>
            </w:r>
            <w:r w:rsidRPr="000E4C12">
              <w:rPr>
                <w:rFonts w:ascii="Courier New" w:hAnsi="Courier New" w:cs="Courier New"/>
                <w:sz w:val="18"/>
                <w:szCs w:val="18"/>
              </w:rPr>
              <w:br/>
            </w:r>
            <w:r w:rsidRPr="000E4C12">
              <w:rPr>
                <w:rStyle w:val="HTMLTypewriter"/>
                <w:sz w:val="18"/>
                <w:szCs w:val="18"/>
              </w:rPr>
              <w:t>set DEST=%OSTOP%\site\Volumes</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for /d %%i in ( "%DEST%\V-*" ) do call :DOCOPY "%%i"</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DOCOPY</w:t>
            </w:r>
            <w:r w:rsidRPr="000E4C12">
              <w:rPr>
                <w:rFonts w:ascii="Courier New" w:hAnsi="Courier New" w:cs="Courier New"/>
                <w:sz w:val="18"/>
                <w:szCs w:val="18"/>
              </w:rPr>
              <w:br/>
            </w:r>
            <w:r w:rsidRPr="000E4C12">
              <w:rPr>
                <w:rStyle w:val="HTMLTypewriter"/>
                <w:sz w:val="18"/>
                <w:szCs w:val="18"/>
              </w:rPr>
              <w:t>SET DESTDIR=%~1</w:t>
            </w:r>
            <w:r w:rsidRPr="000E4C12">
              <w:rPr>
                <w:rFonts w:ascii="Courier New" w:hAnsi="Courier New" w:cs="Courier New"/>
                <w:sz w:val="18"/>
                <w:szCs w:val="18"/>
              </w:rPr>
              <w:br/>
            </w:r>
            <w:r w:rsidRPr="000E4C12">
              <w:rPr>
                <w:rStyle w:val="HTMLTypewriter"/>
                <w:sz w:val="18"/>
                <w:szCs w:val="18"/>
              </w:rPr>
              <w:t>SET DESTBASE=%~n1</w:t>
            </w:r>
            <w:r w:rsidRPr="000E4C12">
              <w:rPr>
                <w:rFonts w:ascii="Courier New" w:hAnsi="Courier New" w:cs="Courier New"/>
                <w:sz w:val="18"/>
                <w:szCs w:val="18"/>
              </w:rPr>
              <w:br/>
            </w:r>
            <w:r w:rsidRPr="000E4C12">
              <w:rPr>
                <w:rStyle w:val="HTMLTypewriter"/>
                <w:sz w:val="18"/>
                <w:szCs w:val="18"/>
              </w:rPr>
              <w:t>echo ....</w:t>
            </w:r>
            <w:r w:rsidRPr="000E4C12">
              <w:rPr>
                <w:rFonts w:ascii="Courier New" w:hAnsi="Courier New" w:cs="Courier New"/>
                <w:sz w:val="18"/>
                <w:szCs w:val="18"/>
              </w:rPr>
              <w:br/>
            </w:r>
            <w:r w:rsidRPr="000E4C12">
              <w:rPr>
                <w:rStyle w:val="HTMLTypewriter"/>
                <w:sz w:val="18"/>
                <w:szCs w:val="18"/>
              </w:rPr>
              <w:t>echo %SRC%</w:t>
            </w:r>
            <w:r w:rsidRPr="000E4C12">
              <w:rPr>
                <w:rFonts w:ascii="Courier New" w:hAnsi="Courier New" w:cs="Courier New"/>
                <w:sz w:val="18"/>
                <w:szCs w:val="18"/>
              </w:rPr>
              <w:br/>
            </w:r>
            <w:r w:rsidRPr="000E4C12">
              <w:rPr>
                <w:rStyle w:val="HTMLTypewriter"/>
                <w:sz w:val="18"/>
                <w:szCs w:val="18"/>
              </w:rPr>
              <w:t>echo %DESTDIR%\%DESTBASE%_%MSGBOOK%</w:t>
            </w:r>
            <w:r w:rsidRPr="000E4C12">
              <w:rPr>
                <w:rFonts w:ascii="Courier New" w:hAnsi="Courier New" w:cs="Courier New"/>
                <w:sz w:val="18"/>
                <w:szCs w:val="18"/>
              </w:rPr>
              <w:br/>
            </w:r>
            <w:r w:rsidRPr="000E4C12">
              <w:rPr>
                <w:rStyle w:val="HTMLTypewriter"/>
                <w:sz w:val="18"/>
                <w:szCs w:val="18"/>
              </w:rPr>
              <w:t>copy "%SRC%" "%DESTDIR%\%DESTBASE%_%MSGBOOK%"</w:t>
            </w:r>
            <w:r w:rsidRPr="000E4C12">
              <w:rPr>
                <w:rFonts w:ascii="Courier New" w:hAnsi="Courier New" w:cs="Courier New"/>
                <w:sz w:val="18"/>
                <w:szCs w:val="18"/>
              </w:rPr>
              <w:br/>
            </w:r>
            <w:r w:rsidRPr="000E4C12">
              <w:rPr>
                <w:rStyle w:val="HTMLTypewriter"/>
                <w:sz w:val="18"/>
                <w:szCs w:val="18"/>
              </w:rPr>
              <w:t>if ERRORLEVEL 1 GOTO ERROR</w:t>
            </w:r>
            <w:r w:rsidRPr="000E4C12">
              <w:rPr>
                <w:rFonts w:ascii="Courier New" w:hAnsi="Courier New" w:cs="Courier New"/>
                <w:sz w:val="18"/>
                <w:szCs w:val="18"/>
              </w:rPr>
              <w:br/>
            </w:r>
            <w:r w:rsidRPr="000E4C12">
              <w:rPr>
                <w:rStyle w:val="HTMLTypewriter"/>
                <w:sz w:val="18"/>
                <w:szCs w:val="18"/>
              </w:rPr>
              <w:t>GOTO END</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USAGE</w:t>
            </w:r>
            <w:r w:rsidRPr="000E4C12">
              <w:rPr>
                <w:rFonts w:ascii="Courier New" w:hAnsi="Courier New" w:cs="Courier New"/>
                <w:sz w:val="18"/>
                <w:szCs w:val="18"/>
              </w:rPr>
              <w:br/>
            </w:r>
            <w:r w:rsidRPr="000E4C12">
              <w:rPr>
                <w:rStyle w:val="HTMLTypewriter"/>
                <w:sz w:val="18"/>
                <w:szCs w:val="18"/>
              </w:rPr>
              <w:t>echo This batch file copies the Message Book xml file to all user defined volumes</w:t>
            </w:r>
            <w:r w:rsidRPr="000E4C12">
              <w:rPr>
                <w:rFonts w:ascii="Courier New" w:hAnsi="Courier New" w:cs="Courier New"/>
                <w:sz w:val="18"/>
                <w:szCs w:val="18"/>
              </w:rPr>
              <w:br/>
            </w:r>
            <w:r w:rsidRPr="000E4C12">
              <w:rPr>
                <w:rStyle w:val="HTMLTypewriter"/>
                <w:sz w:val="18"/>
                <w:szCs w:val="18"/>
              </w:rPr>
              <w:t>echo but is currently disabled.  To enable this feature, edit this batch file and</w:t>
            </w:r>
            <w:r w:rsidRPr="000E4C12">
              <w:rPr>
                <w:rFonts w:ascii="Courier New" w:hAnsi="Courier New" w:cs="Courier New"/>
                <w:sz w:val="18"/>
                <w:szCs w:val="18"/>
              </w:rPr>
              <w:br/>
            </w:r>
            <w:r w:rsidRPr="000E4C12">
              <w:rPr>
                <w:rStyle w:val="HTMLTypewriter"/>
                <w:sz w:val="18"/>
                <w:szCs w:val="18"/>
              </w:rPr>
              <w:t>echo remove the line above containing "GOTO USAGE."</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NOTFOUND</w:t>
            </w:r>
            <w:r w:rsidRPr="000E4C12">
              <w:rPr>
                <w:rFonts w:ascii="Courier New" w:hAnsi="Courier New" w:cs="Courier New"/>
                <w:sz w:val="18"/>
                <w:szCs w:val="18"/>
              </w:rPr>
              <w:br/>
            </w:r>
            <w:r w:rsidRPr="000E4C12">
              <w:rPr>
                <w:rStyle w:val="HTMLTypewriter"/>
                <w:sz w:val="18"/>
                <w:szCs w:val="18"/>
              </w:rPr>
              <w:t>echo cannot find TOP level OSIRIS directory</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ERROR</w:t>
            </w:r>
            <w:r w:rsidRPr="000E4C12">
              <w:rPr>
                <w:rFonts w:ascii="Courier New" w:hAnsi="Courier New" w:cs="Courier New"/>
                <w:sz w:val="18"/>
                <w:szCs w:val="18"/>
              </w:rPr>
              <w:br/>
            </w:r>
            <w:r w:rsidRPr="000E4C12">
              <w:rPr>
                <w:rStyle w:val="HTMLTypewriter"/>
                <w:sz w:val="18"/>
                <w:szCs w:val="18"/>
              </w:rPr>
              <w:t>pause</w:t>
            </w:r>
            <w:r w:rsidRPr="000E4C12">
              <w:rPr>
                <w:rFonts w:ascii="Courier New" w:hAnsi="Courier New" w:cs="Courier New"/>
                <w:sz w:val="18"/>
                <w:szCs w:val="18"/>
              </w:rPr>
              <w:br/>
            </w:r>
            <w:r w:rsidRPr="000E4C12">
              <w:rPr>
                <w:rStyle w:val="HTMLTypewriter"/>
                <w:sz w:val="18"/>
                <w:szCs w:val="18"/>
              </w:rPr>
              <w:t>exit</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DONE</w:t>
            </w:r>
            <w:r w:rsidRPr="000E4C12">
              <w:rPr>
                <w:rFonts w:ascii="Courier New" w:hAnsi="Courier New" w:cs="Courier New"/>
                <w:sz w:val="18"/>
                <w:szCs w:val="18"/>
              </w:rPr>
              <w:br/>
            </w:r>
            <w:r w:rsidRPr="000E4C12">
              <w:rPr>
                <w:rStyle w:val="HTMLTypewriter"/>
                <w:sz w:val="18"/>
                <w:szCs w:val="18"/>
              </w:rPr>
              <w:t>pause</w:t>
            </w:r>
            <w:r w:rsidRPr="000E4C12">
              <w:rPr>
                <w:rFonts w:ascii="Courier New" w:hAnsi="Courier New" w:cs="Courier New"/>
                <w:sz w:val="18"/>
                <w:szCs w:val="18"/>
              </w:rPr>
              <w:br/>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END</w:t>
            </w:r>
            <w:r w:rsidRPr="000E4C12">
              <w:rPr>
                <w:rFonts w:eastAsia="Times New Roman"/>
                <w:sz w:val="18"/>
                <w:szCs w:val="18"/>
              </w:rPr>
              <w:br/>
            </w:r>
          </w:p>
        </w:tc>
      </w:tr>
    </w:tbl>
    <w:p w14:paraId="47C5DD31" w14:textId="77777777" w:rsidR="008E0C1D" w:rsidRDefault="008E0C1D" w:rsidP="00B366CC"/>
    <w:p w14:paraId="0CC384D5" w14:textId="61736A68" w:rsidR="00B366CC" w:rsidRDefault="007D414E" w:rsidP="00526CFF">
      <w:pPr>
        <w:pStyle w:val="Heading3"/>
      </w:pPr>
      <w:bookmarkStart w:id="84" w:name="_Determining_OP_names"/>
      <w:bookmarkStart w:id="85" w:name="_Toc361692739"/>
      <w:bookmarkEnd w:id="84"/>
      <w:r>
        <w:t>Determining OP names in file folders</w:t>
      </w:r>
      <w:bookmarkEnd w:id="85"/>
    </w:p>
    <w:p w14:paraId="1C93472F" w14:textId="77777777" w:rsidR="007D414E" w:rsidRDefault="007D414E" w:rsidP="00B366CC"/>
    <w:p w14:paraId="7DC49A05" w14:textId="59934780" w:rsidR="009F70F4" w:rsidRDefault="007D414E" w:rsidP="000F7852">
      <w:r>
        <w:t xml:space="preserve">The name of </w:t>
      </w:r>
      <w:r w:rsidR="00EB6E22">
        <w:t xml:space="preserve">a custom OP is not obvious from the name of the folder in which it is stored, which is labeled with the date, “V-yyyymmdd-hhmmss”,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The resulting file can be viewed in Wordpad</w:t>
      </w:r>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r>
              <w:rPr>
                <w:rStyle w:val="HTMLTypewriter"/>
              </w:rPr>
              <w:t>findstr /S /C:"&lt;VolumeName&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VolumeName&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86" w:name="_Appendix_C._"/>
      <w:bookmarkStart w:id="87" w:name="_Toc361692740"/>
      <w:bookmarkEnd w:id="86"/>
      <w:r>
        <w:t>Appendix C</w:t>
      </w:r>
      <w:r w:rsidR="00134118">
        <w:t>.  Sample Rework</w:t>
      </w:r>
      <w:bookmarkEnd w:id="87"/>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Reamp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r w:rsidR="00F76127" w:rsidRPr="00134118">
        <w:rPr>
          <w:i/>
        </w:rPr>
        <w:t>Reinject</w:t>
      </w:r>
      <w:r>
        <w:t>)</w:t>
      </w:r>
      <w:r w:rsidR="00F76127">
        <w:t xml:space="preserve"> and </w:t>
      </w:r>
      <w:r w:rsidR="00F76127" w:rsidRPr="00F76127">
        <w:rPr>
          <w:rFonts w:eastAsia="Times New Roman" w:cs="Calibri"/>
          <w:i/>
          <w:color w:val="000000"/>
          <w:szCs w:val="20"/>
        </w:rPr>
        <w:t>Recommend Reamp With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reamp negative and reamp positive depends in part on whether any peak in the sample exceeds a user-specified threshold we call the overload limit.  Neither the reamp negative nor the reamp positive recommendation is made for samples that are actually ladders.  The reamp regular recommendation applies to ladders whose ILS fails.</w:t>
      </w:r>
    </w:p>
    <w:p w14:paraId="54D35A12" w14:textId="77777777" w:rsidR="00134118" w:rsidRDefault="00134118" w:rsidP="00134118"/>
    <w:p w14:paraId="4B333769" w14:textId="77777777" w:rsidR="00134118" w:rsidRPr="00C128B2" w:rsidRDefault="00134118" w:rsidP="00134118">
      <w:pPr>
        <w:rPr>
          <w:b/>
        </w:rPr>
      </w:pPr>
      <w:r w:rsidRPr="00C128B2">
        <w:rPr>
          <w:b/>
        </w:rPr>
        <w:t>Reamp negative</w:t>
      </w:r>
    </w:p>
    <w:p w14:paraId="06E18CF1" w14:textId="77777777" w:rsidR="00134118" w:rsidRDefault="00134118" w:rsidP="00134118">
      <w:r>
        <w:t>The computation that a reamp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lastRenderedPageBreak/>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r w:rsidRPr="00B6282F">
        <w:rPr>
          <w:b/>
        </w:rPr>
        <w:t>Reamp positive</w:t>
      </w:r>
    </w:p>
    <w:p w14:paraId="4A326884" w14:textId="77777777" w:rsidR="00134118" w:rsidRDefault="00134118" w:rsidP="00134118">
      <w:r>
        <w:t>The computation that a reamp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reamp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r w:rsidRPr="00C128B2">
        <w:rPr>
          <w:b/>
        </w:rPr>
        <w:t xml:space="preserve">Reamp </w:t>
      </w:r>
      <w:r w:rsidRPr="00054374">
        <w:rPr>
          <w:b/>
        </w:rPr>
        <w:t xml:space="preserve">ambiguous </w:t>
      </w:r>
    </w:p>
    <w:p w14:paraId="58B58D41" w14:textId="77777777" w:rsidR="00134118" w:rsidRDefault="00134118" w:rsidP="00134118">
      <w:r>
        <w:t>In case both recommend reamp positive and negative are true, neither are reported.  Rather, a “reamp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r w:rsidRPr="00C128B2">
        <w:rPr>
          <w:b/>
        </w:rPr>
        <w:t>Reamp regular/Reinject</w:t>
      </w:r>
    </w:p>
    <w:p w14:paraId="0BB58259" w14:textId="77777777" w:rsidR="00134118" w:rsidRDefault="00134118" w:rsidP="00134118">
      <w:r>
        <w:t>The computation that a reamp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r>
        <w:t>Reamp regular is only reported if neither reamp positive nor reamp negative is true.  Reinjection is recommended instead of reamp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88" w:name="_Appendix_D._Quality"/>
      <w:bookmarkStart w:id="89" w:name="_Toc361692741"/>
      <w:bookmarkEnd w:id="88"/>
      <w:r>
        <w:t xml:space="preserve">Appendix D. </w:t>
      </w:r>
      <w:r w:rsidR="00B41AA9">
        <w:t>Q</w:t>
      </w:r>
      <w:r>
        <w:t xml:space="preserve">uality Assurance </w:t>
      </w:r>
      <w:r w:rsidR="00305677">
        <w:t xml:space="preserve">and Automation </w:t>
      </w:r>
      <w:r>
        <w:t>Uses</w:t>
      </w:r>
      <w:bookmarkEnd w:id="89"/>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See </w:t>
      </w:r>
      <w:hyperlink w:anchor="_Appendix_E._User" w:history="1">
        <w:r w:rsidR="00854077" w:rsidRPr="00854077">
          <w:rPr>
            <w:rStyle w:val="Hyperlink"/>
          </w:rPr>
          <w:t>Appendix E.</w:t>
        </w:r>
      </w:hyperlink>
      <w:r w:rsidR="00854077">
        <w:t>)</w:t>
      </w:r>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95"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lastRenderedPageBreak/>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90" w:name="_Appendix__E."/>
      <w:bookmarkEnd w:id="90"/>
    </w:p>
    <w:p w14:paraId="38D88511" w14:textId="77777777" w:rsidR="00097A69" w:rsidRDefault="00BB2286" w:rsidP="00BB2286">
      <w:pPr>
        <w:pStyle w:val="Heading2"/>
      </w:pPr>
      <w:bookmarkStart w:id="91" w:name="_Appendix_E._User"/>
      <w:bookmarkStart w:id="92" w:name="_Toc361692742"/>
      <w:bookmarkEnd w:id="91"/>
      <w:r>
        <w:t xml:space="preserve">Appendix E. </w:t>
      </w:r>
      <w:r w:rsidR="00097A69">
        <w:t>User Defined File Export</w:t>
      </w:r>
      <w:bookmarkEnd w:id="92"/>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NormalFixedChar"/>
        </w:rPr>
        <w:t>Export CMF file…”</w:t>
      </w:r>
      <w:r w:rsidR="001954C1">
        <w:t xml:space="preserve"> on the </w:t>
      </w:r>
      <w:r w:rsidR="001954C1" w:rsidRPr="001954C1">
        <w:rPr>
          <w:rStyle w:val="Norm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96"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97" w:history="1">
        <w:r w:rsidRPr="00920200">
          <w:rPr>
            <w:rStyle w:val="Hyperlink"/>
          </w:rPr>
          <w:t>XML Style Language Transforms</w:t>
        </w:r>
      </w:hyperlink>
      <w:r>
        <w:t xml:space="preserve"> (XSL, XSLT) version 1.0.  </w:t>
      </w:r>
      <w:r w:rsidR="00097A69">
        <w:t xml:space="preserve">This is implemented with the </w:t>
      </w:r>
      <w:hyperlink r:id="rId98" w:history="1">
        <w:r w:rsidR="00097A69" w:rsidRPr="00920200">
          <w:rPr>
            <w:rStyle w:val="Hyperlink"/>
          </w:rPr>
          <w:t>libxslt</w:t>
        </w:r>
      </w:hyperlink>
      <w:r w:rsidR="00097A69">
        <w:t xml:space="preserve"> open source library from the </w:t>
      </w:r>
      <w:hyperlink r:id="rId99" w:history="1">
        <w:r w:rsidR="00097A69" w:rsidRPr="00920200">
          <w:rPr>
            <w:rStyle w:val="Hyperlink"/>
          </w:rPr>
          <w:t>GNOME</w:t>
        </w:r>
      </w:hyperlink>
      <w:r w:rsidR="00097A69">
        <w:t xml:space="preserve"> project and includes the </w:t>
      </w:r>
      <w:hyperlink r:id="rId100" w:history="1">
        <w:r w:rsidR="00097A69" w:rsidRPr="00193FB6">
          <w:rPr>
            <w:rStyle w:val="Hyperlink"/>
          </w:rPr>
          <w:t>exslt</w:t>
        </w:r>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NormalFixedChar"/>
        </w:rPr>
        <w:t>.oar</w:t>
      </w:r>
      <w:r>
        <w:t xml:space="preserve"> or </w:t>
      </w:r>
      <w:r w:rsidRPr="00DE4BB2">
        <w:rPr>
          <w:rStyle w:val="NormalFixedChar"/>
        </w:rPr>
        <w:t>.oer</w:t>
      </w:r>
      <w:r>
        <w:t xml:space="preserve"> file.  The format of the analysis file is described in the XML schema file, </w:t>
      </w:r>
      <w:r w:rsidRPr="00DE4BB2">
        <w:rPr>
          <w:rStyle w:val="NormalFixedChar"/>
        </w:rPr>
        <w:t>OsirisAnalysisReport-2.0.xsd</w:t>
      </w:r>
      <w:r>
        <w:t xml:space="preserve">.  This file can be found in the </w:t>
      </w:r>
      <w:r w:rsidRPr="00DE4BB2">
        <w:rPr>
          <w:rStyle w:val="NormalFixedChar"/>
        </w:rPr>
        <w:t>Config</w:t>
      </w:r>
      <w:r w:rsidRPr="003C562B">
        <w:rPr>
          <w:rStyle w:val="NormalFixedChar"/>
        </w:rPr>
        <w:t>\</w:t>
      </w:r>
      <w:r w:rsidRPr="00DE4BB2">
        <w:rPr>
          <w:rStyle w:val="NormalFixedChar"/>
        </w:rPr>
        <w:t>xsd</w:t>
      </w:r>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NormalFixedChar"/>
        </w:rPr>
        <w:t>Contents/MacOS/Config/xsd</w:t>
      </w:r>
      <w:r>
        <w:t xml:space="preserve"> subdirectory of </w:t>
      </w:r>
      <w:r w:rsidRPr="00DE4BB2">
        <w:rPr>
          <w:rStyle w:val="NormalFixedChar"/>
        </w:rPr>
        <w:t>Osiris.app</w:t>
      </w:r>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NormalFixedChar"/>
        </w:rPr>
        <w:t>&lt;xsl:param&gt;</w:t>
      </w:r>
      <w:r>
        <w:t xml:space="preserve"> tag) which can be configured in OSIRIS to provide a user interface to set these parameters.  Two </w:t>
      </w:r>
      <w:r w:rsidRPr="00DE4BB2">
        <w:rPr>
          <w:rStyle w:val="NormalFixedChar"/>
        </w:rPr>
        <w:t>&lt;param&gt;</w:t>
      </w:r>
      <w:r>
        <w:t xml:space="preserve"> names are reserved, they are </w:t>
      </w:r>
      <w:r w:rsidRPr="00DE4BB2">
        <w:rPr>
          <w:rStyle w:val="NormalFixedChar"/>
        </w:rPr>
        <w:t>inputFile</w:t>
      </w:r>
      <w:r>
        <w:t xml:space="preserve"> and </w:t>
      </w:r>
      <w:r w:rsidRPr="00DE4BB2">
        <w:rPr>
          <w:rStyle w:val="NormalFixedChar"/>
        </w:rPr>
        <w:t>outputFile</w:t>
      </w:r>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NormalFixedChar"/>
        </w:rPr>
        <w:t>&lt;xsl:message&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NormalFixedChar"/>
        </w:rPr>
        <w:t>Tools</w:t>
      </w:r>
      <w:r>
        <w:t>” menu on the menu bar.</w:t>
      </w:r>
    </w:p>
    <w:p w14:paraId="200D09D9" w14:textId="77777777" w:rsidR="00097A69" w:rsidRDefault="00097A69" w:rsidP="00097A69">
      <w:pPr>
        <w:pStyle w:val="Spacer"/>
      </w:pPr>
    </w:p>
    <w:p w14:paraId="2F3F7DE9" w14:textId="77777777" w:rsidR="00097A69" w:rsidRDefault="00C868B4" w:rsidP="00097A69">
      <w:r>
        <w:rPr>
          <w:noProof/>
        </w:rPr>
        <w:pict w14:anchorId="3985ADA9">
          <v:shape id="_x0000_s1296" type="#_x0000_t75" style="position:absolute;margin-left:280.6pt;margin-top:46.7pt;width:211.15pt;height:168.5pt;z-index:251663360">
            <v:imagedata r:id="rId101" o:title="SNAGHTML36c4d46d"/>
            <w10:wrap type="square"/>
          </v:shape>
        </w:pict>
      </w:r>
      <w:r w:rsidR="00097A69">
        <w:t>To create, modify, or delete an XSLT export file type, select “</w:t>
      </w:r>
      <w:r w:rsidR="00097A69" w:rsidRPr="00DE4BB2">
        <w:rPr>
          <w:rStyle w:val="NormalFixedChar"/>
        </w:rPr>
        <w:t>Export File Settings</w:t>
      </w:r>
      <w:r w:rsidR="00097A69">
        <w:t>” from the “</w:t>
      </w:r>
      <w:r w:rsidR="00097A69" w:rsidRPr="00DE4BB2">
        <w:rPr>
          <w:rStyle w:val="NormalFixedChar"/>
        </w:rPr>
        <w:t>Tools</w:t>
      </w:r>
      <w:r w:rsidR="00097A69">
        <w:t>” menu on the menu bar.  A window will appear with a list of all configured export file types or text stating that none exist.  From here, the user can select “</w:t>
      </w:r>
      <w:r w:rsidR="00097A69" w:rsidRPr="00DE4BB2">
        <w:rPr>
          <w:rStyle w:val="NormalFixedChar"/>
        </w:rPr>
        <w:t>New…</w:t>
      </w:r>
      <w:r w:rsidR="00097A69">
        <w:t>” to create a new file type or select one from the list and then select “</w:t>
      </w:r>
      <w:r w:rsidR="00097A69" w:rsidRPr="00DE4BB2">
        <w:rPr>
          <w:rStyle w:val="NormalFixedChar"/>
        </w:rPr>
        <w:t>Edit…</w:t>
      </w:r>
      <w:r w:rsidR="00097A69">
        <w:t>” or “</w:t>
      </w:r>
      <w:r w:rsidR="00097A69" w:rsidRPr="00DE4BB2">
        <w:rPr>
          <w:rStyle w:val="Norm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Norm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NormalFixedChar"/>
        </w:rPr>
        <w:t>Export</w:t>
      </w:r>
      <w:r>
        <w:t>” in the file menu.  If two or more are defined, there will be an “</w:t>
      </w:r>
      <w:r w:rsidRPr="00DE4BB2">
        <w:rPr>
          <w:rStyle w:val="Norm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NormalFixedChar"/>
        </w:rPr>
        <w:t>File Name Extensions.</w:t>
      </w:r>
      <w:r>
        <w:t xml:space="preserve">  This is a comma separated list of file name extensions of the output files to be saved.  Some examples are: </w:t>
      </w:r>
      <w:r w:rsidRPr="00DE4BB2">
        <w:rPr>
          <w:rStyle w:val="NormalFixedChar"/>
        </w:rPr>
        <w:t>txt, xml, tab, csv</w:t>
      </w:r>
      <w:r>
        <w:t>.  The checkbox labeled “</w:t>
      </w:r>
      <w:r w:rsidRPr="00DE4BB2">
        <w:rPr>
          <w:rStyle w:val="Norm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NormalFixedChar"/>
        </w:rPr>
        <w:lastRenderedPageBreak/>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NormalFixedChar"/>
        </w:rPr>
        <w:t>[Same as Analysis File]</w:t>
      </w:r>
      <w:r>
        <w:t>” which will use the location of the analysis file used for input as the default location.  Another predefined value is “</w:t>
      </w:r>
      <w:r w:rsidRPr="00DE4BB2">
        <w:rPr>
          <w:rStyle w:val="Norm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r w:rsidRPr="00DE4BB2">
        <w:rPr>
          <w:rStyle w:val="NormalFixedChar"/>
        </w:rPr>
        <w:t>XSL File.</w:t>
      </w:r>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NormalFixedChar"/>
        </w:rPr>
        <w:t>Next &gt;</w:t>
      </w:r>
      <w:r>
        <w:t>” button to proceed to the next panel shown below:</w:t>
      </w:r>
    </w:p>
    <w:p w14:paraId="1995D320" w14:textId="77777777" w:rsidR="00097A69" w:rsidRDefault="00097A69" w:rsidP="00097A69"/>
    <w:p w14:paraId="23D13C82" w14:textId="77777777" w:rsidR="00097A69" w:rsidRDefault="00C868B4" w:rsidP="00097A69">
      <w:r>
        <w:rPr>
          <w:noProof/>
        </w:rPr>
        <w:pict w14:anchorId="58640DBA">
          <v:shape id="_x0000_s1223" type="#_x0000_t75" style="position:absolute;margin-left:.25pt;margin-top:0;width:211.8pt;height:169.15pt;z-index:-251644928;visibility:visible" wrapcoords="-77 0 -77 21504 21600 21504 21600 0 -77 0">
            <v:imagedata r:id="rId102" o:title=""/>
            <w10:wrap type="through"/>
          </v:shape>
        </w:pict>
      </w:r>
      <w:r w:rsidR="00097A69">
        <w:t>This panel allows configuration of all of the top-level parameters (&lt;</w:t>
      </w:r>
      <w:r w:rsidR="00097A69" w:rsidRPr="00DE4BB2">
        <w:rPr>
          <w:rStyle w:val="NormalFixedChar"/>
        </w:rPr>
        <w:t>xsl:param</w:t>
      </w:r>
      <w:r w:rsidR="00097A69">
        <w:t xml:space="preserve">&gt; tags) in the XSL file, if any, except for the two reserved parameters, </w:t>
      </w:r>
      <w:r w:rsidR="00097A69" w:rsidRPr="00DE4BB2">
        <w:rPr>
          <w:rStyle w:val="NormalFixedChar"/>
        </w:rPr>
        <w:t>inputFile</w:t>
      </w:r>
      <w:r w:rsidR="00097A69">
        <w:t xml:space="preserve"> and </w:t>
      </w:r>
      <w:r w:rsidR="00097A69" w:rsidRPr="00DE4BB2">
        <w:rPr>
          <w:rStyle w:val="NormalFixedChar"/>
        </w:rPr>
        <w:t>outputFile</w:t>
      </w:r>
      <w:r w:rsidR="00097A69">
        <w:t xml:space="preserve">, which are described at the beginning of this section.  Each parameter is given a description and type.  The </w:t>
      </w:r>
      <w:r w:rsidR="00097A69" w:rsidRPr="00DE4BB2">
        <w:rPr>
          <w:rStyle w:val="NormalFixedChar"/>
        </w:rPr>
        <w:t>Parameter description</w:t>
      </w:r>
      <w:r w:rsidR="00097A69">
        <w:t xml:space="preserve"> is the label used in a dialog when exporting a file.  The </w:t>
      </w:r>
      <w:r w:rsidR="00097A69" w:rsidRPr="00DE4BB2">
        <w:rPr>
          <w:rStyle w:val="NormalFixedChar"/>
        </w:rPr>
        <w:t>Parameter type</w:t>
      </w:r>
      <w:r w:rsidR="00097A69">
        <w:t xml:space="preserve"> is one of: </w:t>
      </w:r>
      <w:r w:rsidR="00097A69" w:rsidRPr="00DE4BB2">
        <w:rPr>
          <w:rStyle w:val="NormalFixedChar"/>
        </w:rPr>
        <w:t>text</w:t>
      </w:r>
      <w:r w:rsidR="00097A69">
        <w:t xml:space="preserve">, </w:t>
      </w:r>
      <w:r w:rsidR="00097A69" w:rsidRPr="00DE4BB2">
        <w:rPr>
          <w:rStyle w:val="NormalFixedChar"/>
        </w:rPr>
        <w:t>integer</w:t>
      </w:r>
      <w:r w:rsidR="00097A69">
        <w:t xml:space="preserve">, </w:t>
      </w:r>
      <w:r w:rsidR="00097A69" w:rsidRPr="00DE4BB2">
        <w:rPr>
          <w:rStyle w:val="NormalFixedChar"/>
        </w:rPr>
        <w:t>decimal</w:t>
      </w:r>
      <w:r w:rsidR="00097A69">
        <w:t xml:space="preserve">, </w:t>
      </w:r>
      <w:r w:rsidR="00097A69" w:rsidRPr="00DE4BB2">
        <w:rPr>
          <w:rStyle w:val="NormalFixedChar"/>
        </w:rPr>
        <w:t>choice</w:t>
      </w:r>
      <w:r w:rsidR="00097A69">
        <w:t xml:space="preserve">, </w:t>
      </w:r>
      <w:r w:rsidR="00097A69" w:rsidRPr="00DE4BB2">
        <w:rPr>
          <w:rStyle w:val="NormalFixedChar"/>
        </w:rPr>
        <w:t>choice/text</w:t>
      </w:r>
      <w:r w:rsidR="00097A69">
        <w:t xml:space="preserve">, or </w:t>
      </w:r>
      <w:r w:rsidR="00097A69" w:rsidRPr="00DE4BB2">
        <w:rPr>
          <w:rStyle w:val="NormalFixedChar"/>
        </w:rPr>
        <w:t>ignore</w:t>
      </w:r>
      <w:r w:rsidR="000B75B6">
        <w:rPr>
          <w:rStyle w:val="NormalFixedChar"/>
        </w:rPr>
        <w:t xml:space="preserve"> </w:t>
      </w:r>
      <w:r w:rsidR="000B75B6" w:rsidRPr="000B75B6">
        <w:t>and</w:t>
      </w:r>
      <w:r w:rsidR="000B75B6">
        <w:rPr>
          <w:rStyle w:val="NormalFixedChar"/>
        </w:rPr>
        <w:t xml:space="preserve"> filename</w:t>
      </w:r>
      <w:r w:rsidR="00097A69">
        <w:t xml:space="preserve">.  If </w:t>
      </w:r>
      <w:r w:rsidR="00097A69" w:rsidRPr="00DE4BB2">
        <w:rPr>
          <w:rStyle w:val="NormalFixedChar"/>
        </w:rPr>
        <w:t>ignore</w:t>
      </w:r>
      <w:r w:rsidR="00097A69">
        <w:t xml:space="preserve"> is selected, then this parameter will not be set when exporting data.  If </w:t>
      </w:r>
      <w:r w:rsidR="00097A69" w:rsidRPr="00DE4BB2">
        <w:rPr>
          <w:rStyle w:val="NormalFixedChar"/>
        </w:rPr>
        <w:t>text</w:t>
      </w:r>
      <w:r w:rsidR="00097A69">
        <w:t xml:space="preserve"> is selected, then the user will be able to enter any text when exporting.  If </w:t>
      </w:r>
      <w:r w:rsidR="00097A69" w:rsidRPr="00DE4BB2">
        <w:rPr>
          <w:rStyle w:val="NormalFixedChar"/>
        </w:rPr>
        <w:t>integer</w:t>
      </w:r>
      <w:r w:rsidR="00097A69">
        <w:t xml:space="preserve"> or </w:t>
      </w:r>
      <w:r w:rsidR="00097A69" w:rsidRPr="00DE4BB2">
        <w:rPr>
          <w:rStyle w:val="Norm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Norm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NormalFixedChar"/>
        </w:rPr>
        <w:t>choice/text</w:t>
      </w:r>
      <w:r w:rsidR="00097A69">
        <w:t xml:space="preserve"> option is like the </w:t>
      </w:r>
      <w:r w:rsidR="00097A69" w:rsidRPr="00DE4BB2">
        <w:rPr>
          <w:rStyle w:val="Norm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77777777" w:rsidR="00097A69" w:rsidRDefault="00C868B4" w:rsidP="00097A69">
      <w:r>
        <w:rPr>
          <w:noProof/>
        </w:rPr>
        <w:pict w14:anchorId="116F708A">
          <v:shape id="_x0000_s1222" type="#_x0000_t75" style="position:absolute;margin-left:282.45pt;margin-top:12.3pt;width:211.65pt;height:169.2pt;z-index:251656192;visibility:visible">
            <v:imagedata r:id="rId103" o:title=""/>
            <w10:wrap type="square"/>
          </v:shape>
        </w:pict>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NormalFixedChar"/>
        </w:rPr>
        <w:t>Location</w:t>
      </w:r>
      <w:r w:rsidR="00097A69">
        <w:t xml:space="preserve"> of the output file.  The user can select “</w:t>
      </w:r>
      <w:r w:rsidR="00097A69" w:rsidRPr="00DE4BB2">
        <w:rPr>
          <w:rStyle w:val="NormalFixedChar"/>
        </w:rPr>
        <w:t>[Same as Analysis File]</w:t>
      </w:r>
      <w:r w:rsidR="00097A69">
        <w:t xml:space="preserve">” or the </w:t>
      </w:r>
      <w:r w:rsidR="00097A69" w:rsidRPr="00DE4BB2">
        <w:rPr>
          <w:rStyle w:val="Norm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Norm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NormalFixedChar"/>
        </w:rPr>
        <w:t>File extension</w:t>
      </w:r>
      <w:r w:rsidR="00097A69">
        <w:t xml:space="preserve"> can be selected from the dropdown list which contains all file extensions entered in the first panel or 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NormalFixedChar"/>
        </w:rPr>
        <w:t>Finish</w:t>
      </w:r>
      <w:r w:rsidR="00097A69">
        <w:t>” button will save the export type and close the dialog window, returning the user to the “</w:t>
      </w:r>
      <w:r w:rsidR="00097A69" w:rsidRPr="00DE4BB2">
        <w:rPr>
          <w:rStyle w:val="NormalFixedChar"/>
        </w:rPr>
        <w:t>Export File Types</w:t>
      </w:r>
      <w:r w:rsidR="00097A69">
        <w:t>” window, which can be closed by clicking on the “</w:t>
      </w:r>
      <w:r w:rsidR="00097A69" w:rsidRPr="00DE4BB2">
        <w:rPr>
          <w:rStyle w:val="NormalFixedChar"/>
        </w:rPr>
        <w:t>Done</w:t>
      </w:r>
      <w:r w:rsidR="00097A69">
        <w:t>” button.  All changes should be immediately reflected in the “</w:t>
      </w:r>
      <w:r w:rsidR="00097A69" w:rsidRPr="00DE4BB2">
        <w:rPr>
          <w:rStyle w:val="Norm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93" w:name="_Appendix_F._Artifact"/>
      <w:bookmarkStart w:id="94" w:name="_Toc361692743"/>
      <w:bookmarkEnd w:id="93"/>
      <w:r>
        <w:t>Appendix F</w:t>
      </w:r>
      <w:r w:rsidR="004A7B0B">
        <w:t>. Artifact List</w:t>
      </w:r>
      <w:bookmarkEnd w:id="94"/>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ull-up also called]</w:t>
            </w:r>
          </w:p>
        </w:tc>
        <w:tc>
          <w:tcPr>
            <w:tcW w:w="1287" w:type="dxa"/>
            <w:tcBorders>
              <w:top w:val="nil"/>
              <w:left w:val="nil"/>
              <w:bottom w:val="nil"/>
              <w:right w:val="nil"/>
            </w:tcBorders>
            <w:shd w:val="clear" w:color="000000" w:fill="D9D9D9"/>
            <w:vAlign w:val="center"/>
            <w:hideMark/>
          </w:tcPr>
          <w:p w14:paraId="2550B0C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4D6FC2BE" w14:textId="77777777" w:rsidTr="00DC2DEF">
        <w:trPr>
          <w:trHeight w:val="300"/>
        </w:trPr>
        <w:tc>
          <w:tcPr>
            <w:tcW w:w="5460" w:type="dxa"/>
            <w:tcBorders>
              <w:top w:val="nil"/>
              <w:left w:val="nil"/>
              <w:bottom w:val="nil"/>
              <w:right w:val="nil"/>
            </w:tcBorders>
            <w:shd w:val="clear" w:color="auto" w:fill="auto"/>
            <w:vAlign w:val="center"/>
            <w:hideMark/>
          </w:tcPr>
          <w:p w14:paraId="74A7BE3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robably Primary Pull-up</w:t>
            </w:r>
          </w:p>
        </w:tc>
        <w:tc>
          <w:tcPr>
            <w:tcW w:w="1287" w:type="dxa"/>
            <w:tcBorders>
              <w:top w:val="nil"/>
              <w:left w:val="nil"/>
              <w:bottom w:val="nil"/>
              <w:right w:val="nil"/>
            </w:tcBorders>
            <w:shd w:val="clear" w:color="auto" w:fill="auto"/>
            <w:vAlign w:val="center"/>
            <w:hideMark/>
          </w:tcPr>
          <w:p w14:paraId="6238383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D25F4B"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E9E7FA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1935D51" w14:textId="77777777" w:rsidR="00C20A19" w:rsidRPr="00C20A19" w:rsidRDefault="00C20A19" w:rsidP="00C20A19">
            <w:pPr>
              <w:jc w:val="center"/>
              <w:rPr>
                <w:rFonts w:eastAsia="Times New Roman" w:cs="Calibri"/>
                <w:color w:val="000000"/>
                <w:szCs w:val="20"/>
              </w:rPr>
            </w:pPr>
          </w:p>
        </w:tc>
      </w:tr>
      <w:tr w:rsidR="00C20A19" w:rsidRPr="00C20A19" w14:paraId="25595DA1" w14:textId="77777777" w:rsidTr="00DC2DEF">
        <w:trPr>
          <w:trHeight w:val="300"/>
        </w:trPr>
        <w:tc>
          <w:tcPr>
            <w:tcW w:w="5460" w:type="dxa"/>
            <w:tcBorders>
              <w:top w:val="nil"/>
              <w:left w:val="nil"/>
              <w:bottom w:val="nil"/>
              <w:right w:val="nil"/>
            </w:tcBorders>
            <w:shd w:val="clear" w:color="000000" w:fill="D9D9D9"/>
            <w:vAlign w:val="center"/>
            <w:hideMark/>
          </w:tcPr>
          <w:p w14:paraId="538ED67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eak May Be Result of Pull-up</w:t>
            </w:r>
          </w:p>
        </w:tc>
        <w:tc>
          <w:tcPr>
            <w:tcW w:w="1287" w:type="dxa"/>
            <w:tcBorders>
              <w:top w:val="nil"/>
              <w:left w:val="nil"/>
              <w:bottom w:val="nil"/>
              <w:right w:val="nil"/>
            </w:tcBorders>
            <w:shd w:val="clear" w:color="000000" w:fill="D9D9D9"/>
            <w:vAlign w:val="center"/>
            <w:hideMark/>
          </w:tcPr>
          <w:p w14:paraId="29C5FB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B4A816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52FDD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EE2295A"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rimary Pullup</w:t>
            </w:r>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Osiris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Raw Data Below Min RFU; Osiris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Osiris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Raw Data Above Max RFU; Osiris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rater or Poor Morphology: Possible Critical Adenylation</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Pullup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lastRenderedPageBreak/>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mbiguous Inter-Locus Allele (Left and Right)</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Ambiguous Interlocus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C20A19"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C20A19" w:rsidRPr="00C20A19" w:rsidRDefault="00C20A19" w:rsidP="00C20A19">
            <w:pPr>
              <w:jc w:val="center"/>
              <w:rPr>
                <w:rFonts w:eastAsia="Times New Roman" w:cs="Calibri"/>
                <w:color w:val="000000"/>
                <w:szCs w:val="20"/>
              </w:rPr>
            </w:pPr>
          </w:p>
        </w:tc>
      </w:tr>
      <w:tr w:rsidR="00C20A19"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C20A19" w:rsidRPr="00C20A19" w:rsidRDefault="00C20A19" w:rsidP="00C20A19">
            <w:pPr>
              <w:jc w:val="center"/>
              <w:rPr>
                <w:rFonts w:eastAsia="Times New Roman" w:cs="Calibri"/>
                <w:color w:val="000000"/>
                <w:szCs w:val="20"/>
              </w:rPr>
            </w:pPr>
          </w:p>
        </w:tc>
      </w:tr>
      <w:tr w:rsidR="00C20A19"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C20A19" w:rsidRPr="00C20A19" w:rsidRDefault="00C20A19" w:rsidP="00C20A19">
            <w:pPr>
              <w:jc w:val="center"/>
              <w:rPr>
                <w:rFonts w:eastAsia="Times New Roman" w:cs="Calibri"/>
                <w:color w:val="000000"/>
                <w:szCs w:val="20"/>
              </w:rPr>
            </w:pPr>
          </w:p>
        </w:tc>
      </w:tr>
      <w:tr w:rsidR="00C20A19"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Valid Off-Ladder Inter-Locus Allele (Left)</w:t>
            </w:r>
          </w:p>
        </w:tc>
        <w:tc>
          <w:tcPr>
            <w:tcW w:w="1287" w:type="dxa"/>
            <w:tcBorders>
              <w:top w:val="nil"/>
              <w:left w:val="nil"/>
              <w:bottom w:val="nil"/>
              <w:right w:val="nil"/>
            </w:tcBorders>
            <w:shd w:val="clear" w:color="000000" w:fill="D9D9D9"/>
            <w:vAlign w:val="center"/>
            <w:hideMark/>
          </w:tcPr>
          <w:p w14:paraId="2426B84C"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C20A19" w:rsidRPr="00C20A19" w:rsidRDefault="00C20A19" w:rsidP="00C20A19">
            <w:pPr>
              <w:jc w:val="center"/>
              <w:rPr>
                <w:rFonts w:eastAsia="Times New Roman" w:cs="Calibri"/>
                <w:color w:val="000000"/>
                <w:szCs w:val="20"/>
              </w:rPr>
            </w:pPr>
          </w:p>
        </w:tc>
      </w:tr>
      <w:tr w:rsidR="00C20A19"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Valid Off-Ladder Inter-Locus Allele (Right)</w:t>
            </w:r>
          </w:p>
        </w:tc>
        <w:tc>
          <w:tcPr>
            <w:tcW w:w="1287" w:type="dxa"/>
            <w:tcBorders>
              <w:top w:val="nil"/>
              <w:left w:val="nil"/>
              <w:bottom w:val="nil"/>
              <w:right w:val="nil"/>
            </w:tcBorders>
            <w:shd w:val="clear" w:color="auto" w:fill="auto"/>
            <w:vAlign w:val="center"/>
            <w:hideMark/>
          </w:tcPr>
          <w:p w14:paraId="6F3E2C94"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C20A19" w:rsidRPr="00C20A19" w:rsidRDefault="00C20A19" w:rsidP="00C20A19">
            <w:pPr>
              <w:jc w:val="center"/>
              <w:rPr>
                <w:rFonts w:eastAsia="Times New Roman" w:cs="Calibri"/>
                <w:color w:val="000000"/>
                <w:szCs w:val="20"/>
              </w:rPr>
            </w:pPr>
          </w:p>
        </w:tc>
      </w:tr>
      <w:tr w:rsidR="00C20A19"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C20A19" w:rsidRPr="00C20A19" w:rsidRDefault="00C20A19" w:rsidP="00C20A19">
            <w:pPr>
              <w:jc w:val="center"/>
              <w:rPr>
                <w:rFonts w:eastAsia="Times New Roman" w:cs="Calibri"/>
                <w:color w:val="000000"/>
                <w:szCs w:val="20"/>
              </w:rPr>
            </w:pPr>
          </w:p>
        </w:tc>
      </w:tr>
      <w:tr w:rsidR="00C20A19"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C20A19" w:rsidRPr="00C20A19" w:rsidRDefault="00C20A19" w:rsidP="00C20A19">
            <w:pPr>
              <w:jc w:val="center"/>
              <w:rPr>
                <w:rFonts w:eastAsia="Times New Roman" w:cs="Calibri"/>
                <w:color w:val="000000"/>
                <w:szCs w:val="20"/>
              </w:rPr>
            </w:pPr>
          </w:p>
        </w:tc>
      </w:tr>
      <w:tr w:rsidR="00C20A19"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C20A19" w:rsidRPr="00C20A19" w:rsidRDefault="00C20A19" w:rsidP="00C20A19">
            <w:pPr>
              <w:jc w:val="center"/>
              <w:rPr>
                <w:rFonts w:eastAsia="Times New Roman" w:cs="Calibri"/>
                <w:color w:val="000000"/>
                <w:szCs w:val="20"/>
              </w:rPr>
            </w:pPr>
          </w:p>
        </w:tc>
      </w:tr>
      <w:tr w:rsidR="00C20A19" w:rsidRPr="00C20A19" w14:paraId="581E1920" w14:textId="77777777" w:rsidTr="00DC2DEF">
        <w:trPr>
          <w:trHeight w:val="300"/>
        </w:trPr>
        <w:tc>
          <w:tcPr>
            <w:tcW w:w="5460" w:type="dxa"/>
            <w:tcBorders>
              <w:top w:val="nil"/>
              <w:left w:val="nil"/>
              <w:bottom w:val="nil"/>
              <w:right w:val="nil"/>
            </w:tcBorders>
            <w:shd w:val="clear" w:color="auto" w:fill="auto"/>
            <w:vAlign w:val="center"/>
            <w:hideMark/>
          </w:tcPr>
          <w:p w14:paraId="684E099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Pull-up Coincides With Allele</w:t>
            </w:r>
          </w:p>
        </w:tc>
        <w:tc>
          <w:tcPr>
            <w:tcW w:w="1287" w:type="dxa"/>
            <w:tcBorders>
              <w:top w:val="nil"/>
              <w:left w:val="nil"/>
              <w:bottom w:val="nil"/>
              <w:right w:val="nil"/>
            </w:tcBorders>
            <w:shd w:val="clear" w:color="auto" w:fill="auto"/>
            <w:vAlign w:val="center"/>
            <w:hideMark/>
          </w:tcPr>
          <w:p w14:paraId="14D1F205"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553E645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559C0BC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E7C0D7B" w14:textId="77777777" w:rsidR="00C20A19" w:rsidRPr="00C20A19" w:rsidRDefault="00C20A19" w:rsidP="00C20A19">
            <w:pPr>
              <w:jc w:val="center"/>
              <w:rPr>
                <w:rFonts w:eastAsia="Times New Roman" w:cs="Calibri"/>
                <w:color w:val="000000"/>
                <w:szCs w:val="20"/>
              </w:rPr>
            </w:pPr>
          </w:p>
        </w:tc>
      </w:tr>
      <w:tr w:rsidR="00C20A19" w:rsidRPr="00C20A19" w14:paraId="2D247EFD" w14:textId="77777777" w:rsidTr="00DC2DEF">
        <w:trPr>
          <w:trHeight w:val="300"/>
        </w:trPr>
        <w:tc>
          <w:tcPr>
            <w:tcW w:w="5460" w:type="dxa"/>
            <w:tcBorders>
              <w:top w:val="nil"/>
              <w:left w:val="nil"/>
              <w:bottom w:val="nil"/>
              <w:right w:val="nil"/>
            </w:tcBorders>
            <w:shd w:val="clear" w:color="000000" w:fill="D9D9D9"/>
            <w:vAlign w:val="center"/>
            <w:hideMark/>
          </w:tcPr>
          <w:p w14:paraId="15B6BA9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000000" w:fill="D9D9D9"/>
            <w:vAlign w:val="center"/>
            <w:hideMark/>
          </w:tcPr>
          <w:p w14:paraId="1E21F8A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84CA31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F19785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F2A1997" w14:textId="77777777" w:rsidR="00C20A19" w:rsidRPr="00C20A19" w:rsidRDefault="00C20A19" w:rsidP="00C20A19">
            <w:pPr>
              <w:jc w:val="center"/>
              <w:rPr>
                <w:rFonts w:eastAsia="Times New Roman" w:cs="Calibri"/>
                <w:color w:val="000000"/>
                <w:szCs w:val="20"/>
              </w:rPr>
            </w:pPr>
          </w:p>
        </w:tc>
      </w:tr>
      <w:tr w:rsidR="00C20A19" w:rsidRPr="00C20A19" w14:paraId="118C4E30" w14:textId="77777777" w:rsidTr="00DC2DEF">
        <w:trPr>
          <w:trHeight w:val="300"/>
        </w:trPr>
        <w:tc>
          <w:tcPr>
            <w:tcW w:w="5460" w:type="dxa"/>
            <w:tcBorders>
              <w:top w:val="nil"/>
              <w:left w:val="nil"/>
              <w:bottom w:val="nil"/>
              <w:right w:val="nil"/>
            </w:tcBorders>
            <w:shd w:val="clear" w:color="auto" w:fill="auto"/>
            <w:vAlign w:val="center"/>
            <w:hideMark/>
          </w:tcPr>
          <w:p w14:paraId="6C286E2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auto"/>
            <w:vAlign w:val="center"/>
            <w:hideMark/>
          </w:tcPr>
          <w:p w14:paraId="66178C0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0633CDC"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22A1B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DA36CA8" w14:textId="77777777" w:rsidR="00C20A19" w:rsidRPr="00C20A19" w:rsidRDefault="00C20A19" w:rsidP="00C20A19">
            <w:pPr>
              <w:jc w:val="center"/>
              <w:rPr>
                <w:rFonts w:eastAsia="Times New Roman" w:cs="Calibri"/>
                <w:color w:val="000000"/>
                <w:szCs w:val="20"/>
              </w:rPr>
            </w:pPr>
          </w:p>
        </w:tc>
      </w:tr>
      <w:tr w:rsidR="00C20A19" w:rsidRPr="00C20A19" w14:paraId="5239813C" w14:textId="77777777" w:rsidTr="00DC2DEF">
        <w:trPr>
          <w:trHeight w:val="300"/>
        </w:trPr>
        <w:tc>
          <w:tcPr>
            <w:tcW w:w="5460" w:type="dxa"/>
            <w:tcBorders>
              <w:top w:val="nil"/>
              <w:left w:val="nil"/>
              <w:bottom w:val="nil"/>
              <w:right w:val="nil"/>
            </w:tcBorders>
            <w:shd w:val="clear" w:color="000000" w:fill="D9D9D9"/>
            <w:vAlign w:val="center"/>
            <w:hideMark/>
          </w:tcPr>
          <w:p w14:paraId="4EA0432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with Excess Residual in Multi-allele</w:t>
            </w:r>
          </w:p>
        </w:tc>
        <w:tc>
          <w:tcPr>
            <w:tcW w:w="1287" w:type="dxa"/>
            <w:tcBorders>
              <w:top w:val="nil"/>
              <w:left w:val="nil"/>
              <w:bottom w:val="nil"/>
              <w:right w:val="nil"/>
            </w:tcBorders>
            <w:shd w:val="clear" w:color="000000" w:fill="D9D9D9"/>
            <w:vAlign w:val="center"/>
            <w:hideMark/>
          </w:tcPr>
          <w:p w14:paraId="753D267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5F9109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FDA88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437F832" w14:textId="77777777" w:rsidR="00C20A19" w:rsidRPr="00C20A19" w:rsidRDefault="00C20A19" w:rsidP="00C20A19">
            <w:pPr>
              <w:jc w:val="center"/>
              <w:rPr>
                <w:rFonts w:eastAsia="Times New Roman" w:cs="Calibri"/>
                <w:color w:val="000000"/>
                <w:szCs w:val="20"/>
              </w:rPr>
            </w:pPr>
          </w:p>
        </w:tc>
      </w:tr>
      <w:tr w:rsidR="00C20A19" w:rsidRPr="00C20A19" w14:paraId="3FC3FE69" w14:textId="77777777" w:rsidTr="00DC2DEF">
        <w:trPr>
          <w:trHeight w:val="510"/>
        </w:trPr>
        <w:tc>
          <w:tcPr>
            <w:tcW w:w="5460" w:type="dxa"/>
            <w:tcBorders>
              <w:top w:val="nil"/>
              <w:left w:val="nil"/>
              <w:bottom w:val="nil"/>
              <w:right w:val="nil"/>
            </w:tcBorders>
            <w:shd w:val="clear" w:color="auto" w:fill="auto"/>
            <w:vAlign w:val="center"/>
            <w:hideMark/>
          </w:tcPr>
          <w:p w14:paraId="031FCA4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auto" w:fill="auto"/>
            <w:vAlign w:val="center"/>
            <w:hideMark/>
          </w:tcPr>
          <w:p w14:paraId="75A05D8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430424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6ABC4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716D7" w14:textId="77777777" w:rsidR="00C20A19" w:rsidRPr="00C20A19" w:rsidRDefault="00C20A19" w:rsidP="00C20A19">
            <w:pPr>
              <w:jc w:val="center"/>
              <w:rPr>
                <w:rFonts w:eastAsia="Times New Roman" w:cs="Calibri"/>
                <w:color w:val="000000"/>
                <w:szCs w:val="20"/>
              </w:rPr>
            </w:pPr>
          </w:p>
        </w:tc>
      </w:tr>
      <w:tr w:rsidR="00C20A19" w:rsidRPr="00C20A19" w14:paraId="52AF92BC" w14:textId="77777777" w:rsidTr="00DC2DEF">
        <w:trPr>
          <w:trHeight w:val="300"/>
        </w:trPr>
        <w:tc>
          <w:tcPr>
            <w:tcW w:w="5460" w:type="dxa"/>
            <w:tcBorders>
              <w:top w:val="nil"/>
              <w:left w:val="nil"/>
              <w:bottom w:val="nil"/>
              <w:right w:val="nil"/>
            </w:tcBorders>
            <w:shd w:val="clear" w:color="000000" w:fill="D9D9D9"/>
            <w:vAlign w:val="center"/>
            <w:hideMark/>
          </w:tcPr>
          <w:p w14:paraId="5D03E6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000000" w:fill="D9D9D9"/>
            <w:vAlign w:val="center"/>
            <w:hideMark/>
          </w:tcPr>
          <w:p w14:paraId="79BBF177"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A2B4BE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A0AD4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C9747EF" w14:textId="77777777" w:rsidR="00C20A19" w:rsidRPr="00C20A19" w:rsidRDefault="00C20A19" w:rsidP="00C20A19">
            <w:pPr>
              <w:jc w:val="center"/>
              <w:rPr>
                <w:rFonts w:eastAsia="Times New Roman" w:cs="Calibri"/>
                <w:color w:val="000000"/>
                <w:szCs w:val="20"/>
              </w:rPr>
            </w:pPr>
          </w:p>
        </w:tc>
      </w:tr>
      <w:tr w:rsidR="00C20A19" w:rsidRPr="00C20A19" w14:paraId="3BBB24AF" w14:textId="77777777" w:rsidTr="00DC2DEF">
        <w:trPr>
          <w:trHeight w:val="300"/>
        </w:trPr>
        <w:tc>
          <w:tcPr>
            <w:tcW w:w="5460" w:type="dxa"/>
            <w:tcBorders>
              <w:top w:val="nil"/>
              <w:left w:val="nil"/>
              <w:bottom w:val="nil"/>
              <w:right w:val="nil"/>
            </w:tcBorders>
            <w:shd w:val="clear" w:color="auto" w:fill="auto"/>
            <w:vAlign w:val="center"/>
            <w:hideMark/>
          </w:tcPr>
          <w:p w14:paraId="349D1A5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auto" w:fill="auto"/>
            <w:vAlign w:val="center"/>
            <w:hideMark/>
          </w:tcPr>
          <w:p w14:paraId="0A07CECD"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895507B"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3D7FD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95EFA75" w14:textId="77777777" w:rsidR="00C20A19" w:rsidRPr="00C20A19" w:rsidRDefault="00C20A19" w:rsidP="00C20A19">
            <w:pPr>
              <w:jc w:val="center"/>
              <w:rPr>
                <w:rFonts w:eastAsia="Times New Roman" w:cs="Calibri"/>
                <w:color w:val="000000"/>
                <w:szCs w:val="20"/>
              </w:rPr>
            </w:pPr>
          </w:p>
        </w:tc>
      </w:tr>
      <w:tr w:rsidR="00C20A19" w:rsidRPr="00C20A19" w14:paraId="7169C48E" w14:textId="77777777" w:rsidTr="00DC2DEF">
        <w:trPr>
          <w:trHeight w:val="300"/>
        </w:trPr>
        <w:tc>
          <w:tcPr>
            <w:tcW w:w="5460" w:type="dxa"/>
            <w:tcBorders>
              <w:top w:val="nil"/>
              <w:left w:val="nil"/>
              <w:bottom w:val="nil"/>
              <w:right w:val="nil"/>
            </w:tcBorders>
            <w:shd w:val="clear" w:color="000000" w:fill="D9D9D9"/>
            <w:vAlign w:val="center"/>
            <w:hideMark/>
          </w:tcPr>
          <w:p w14:paraId="157B20A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000000" w:fill="D9D9D9"/>
            <w:vAlign w:val="center"/>
            <w:hideMark/>
          </w:tcPr>
          <w:p w14:paraId="2FA12AD2"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54F486F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3E99E6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6F6B06" w14:textId="77777777" w:rsidR="00C20A19" w:rsidRPr="00C20A19" w:rsidRDefault="00C20A19" w:rsidP="00C20A19">
            <w:pPr>
              <w:jc w:val="center"/>
              <w:rPr>
                <w:rFonts w:eastAsia="Times New Roman" w:cs="Calibri"/>
                <w:color w:val="000000"/>
                <w:szCs w:val="20"/>
              </w:rPr>
            </w:pPr>
          </w:p>
        </w:tc>
      </w:tr>
      <w:tr w:rsidR="00C20A19" w:rsidRPr="00C20A19" w14:paraId="7842CDD4" w14:textId="77777777" w:rsidTr="00DC2DEF">
        <w:trPr>
          <w:trHeight w:val="300"/>
        </w:trPr>
        <w:tc>
          <w:tcPr>
            <w:tcW w:w="5460" w:type="dxa"/>
            <w:tcBorders>
              <w:top w:val="nil"/>
              <w:left w:val="nil"/>
              <w:bottom w:val="nil"/>
              <w:right w:val="nil"/>
            </w:tcBorders>
            <w:shd w:val="clear" w:color="auto" w:fill="auto"/>
            <w:vAlign w:val="center"/>
            <w:hideMark/>
          </w:tcPr>
          <w:p w14:paraId="01A673B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auto" w:fill="auto"/>
            <w:vAlign w:val="center"/>
            <w:hideMark/>
          </w:tcPr>
          <w:p w14:paraId="69B1541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2F4142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8B6160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C76E52C" w14:textId="77777777" w:rsidR="00C20A19" w:rsidRPr="00C20A19" w:rsidRDefault="00C20A19" w:rsidP="00C20A19">
            <w:pPr>
              <w:jc w:val="center"/>
              <w:rPr>
                <w:rFonts w:eastAsia="Times New Roman" w:cs="Calibri"/>
                <w:color w:val="000000"/>
                <w:szCs w:val="20"/>
              </w:rPr>
            </w:pPr>
          </w:p>
        </w:tc>
      </w:tr>
      <w:tr w:rsidR="00D70EF6" w:rsidRPr="00C20A19" w14:paraId="50544882" w14:textId="77777777" w:rsidTr="00C63820">
        <w:trPr>
          <w:trHeight w:val="300"/>
        </w:trPr>
        <w:tc>
          <w:tcPr>
            <w:tcW w:w="5460" w:type="dxa"/>
            <w:tcBorders>
              <w:top w:val="nil"/>
              <w:left w:val="nil"/>
              <w:bottom w:val="nil"/>
              <w:right w:val="nil"/>
            </w:tcBorders>
            <w:shd w:val="clear" w:color="auto" w:fill="D9D9D9"/>
            <w:vAlign w:val="center"/>
          </w:tcPr>
          <w:p w14:paraId="7CC21935" w14:textId="77777777" w:rsidR="00D70EF6" w:rsidRPr="00C20A19" w:rsidRDefault="00D70EF6" w:rsidP="00D70EF6">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D9D9D9"/>
            <w:vAlign w:val="center"/>
          </w:tcPr>
          <w:p w14:paraId="3D4DEE8E" w14:textId="77777777" w:rsidR="00D70EF6" w:rsidRPr="00C20A19" w:rsidRDefault="00D70EF6" w:rsidP="00D70EF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71C5916E" w14:textId="77777777" w:rsidR="00D70EF6" w:rsidRPr="00C20A19" w:rsidRDefault="00D70EF6" w:rsidP="00D70EF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43690C9E" w14:textId="77777777" w:rsidR="00D70EF6" w:rsidRPr="00C20A19" w:rsidRDefault="00D70EF6" w:rsidP="00D70EF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3015D334" w14:textId="77777777" w:rsidR="00D70EF6" w:rsidRPr="00C20A19" w:rsidRDefault="00D70EF6" w:rsidP="00D70EF6">
            <w:pPr>
              <w:jc w:val="center"/>
              <w:rPr>
                <w:rFonts w:eastAsia="Times New Roman" w:cs="Calibri"/>
                <w:color w:val="000000"/>
                <w:szCs w:val="20"/>
              </w:rPr>
            </w:pPr>
          </w:p>
        </w:tc>
      </w:tr>
      <w:tr w:rsidR="00D70EF6" w:rsidRPr="00C20A19" w14:paraId="314116DE" w14:textId="77777777" w:rsidTr="00C63820">
        <w:trPr>
          <w:trHeight w:val="300"/>
        </w:trPr>
        <w:tc>
          <w:tcPr>
            <w:tcW w:w="5460" w:type="dxa"/>
            <w:tcBorders>
              <w:top w:val="nil"/>
              <w:left w:val="nil"/>
              <w:right w:val="nil"/>
            </w:tcBorders>
            <w:shd w:val="clear" w:color="auto" w:fill="auto"/>
            <w:vAlign w:val="center"/>
          </w:tcPr>
          <w:p w14:paraId="4C6E7C2A" w14:textId="77777777" w:rsidR="00D70EF6" w:rsidRDefault="00D70EF6" w:rsidP="00D70EF6">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right w:val="nil"/>
            </w:tcBorders>
            <w:shd w:val="clear" w:color="auto" w:fill="auto"/>
            <w:vAlign w:val="center"/>
          </w:tcPr>
          <w:p w14:paraId="459E4866" w14:textId="77777777" w:rsidR="00D70EF6" w:rsidRPr="00C20A19" w:rsidRDefault="00D70EF6" w:rsidP="00D70EF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auto"/>
            <w:vAlign w:val="center"/>
          </w:tcPr>
          <w:p w14:paraId="644C5588" w14:textId="77777777" w:rsidR="00D70EF6" w:rsidRPr="00C20A19" w:rsidRDefault="00D70EF6" w:rsidP="00D70EF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auto"/>
            <w:vAlign w:val="bottom"/>
          </w:tcPr>
          <w:p w14:paraId="5F7A327F" w14:textId="77777777" w:rsidR="00D70EF6" w:rsidRPr="00C20A19" w:rsidRDefault="00D70EF6" w:rsidP="00D70EF6">
            <w:pPr>
              <w:jc w:val="center"/>
              <w:rPr>
                <w:rFonts w:eastAsia="Times New Roman" w:cs="Calibri"/>
                <w:color w:val="000000"/>
                <w:szCs w:val="20"/>
              </w:rPr>
            </w:pPr>
          </w:p>
        </w:tc>
        <w:tc>
          <w:tcPr>
            <w:tcW w:w="943" w:type="dxa"/>
            <w:tcBorders>
              <w:top w:val="nil"/>
              <w:left w:val="nil"/>
              <w:right w:val="nil"/>
            </w:tcBorders>
            <w:shd w:val="clear" w:color="auto" w:fill="auto"/>
            <w:vAlign w:val="bottom"/>
          </w:tcPr>
          <w:p w14:paraId="6DF02825" w14:textId="77777777" w:rsidR="00D70EF6" w:rsidRPr="00C20A19" w:rsidRDefault="00D70EF6" w:rsidP="00D70EF6">
            <w:pPr>
              <w:jc w:val="center"/>
              <w:rPr>
                <w:rFonts w:eastAsia="Times New Roman" w:cs="Calibri"/>
                <w:color w:val="000000"/>
                <w:szCs w:val="20"/>
              </w:rPr>
            </w:pPr>
          </w:p>
        </w:tc>
      </w:tr>
      <w:tr w:rsidR="00D70EF6" w:rsidRPr="00C20A19" w14:paraId="269FB3E5" w14:textId="77777777" w:rsidTr="00C63820">
        <w:trPr>
          <w:trHeight w:val="300"/>
        </w:trPr>
        <w:tc>
          <w:tcPr>
            <w:tcW w:w="5460" w:type="dxa"/>
            <w:tcBorders>
              <w:top w:val="nil"/>
              <w:left w:val="nil"/>
              <w:bottom w:val="nil"/>
              <w:right w:val="nil"/>
            </w:tcBorders>
            <w:shd w:val="clear" w:color="auto" w:fill="D9D9D9"/>
            <w:vAlign w:val="center"/>
          </w:tcPr>
          <w:p w14:paraId="29170D0E" w14:textId="77777777" w:rsidR="00D70EF6" w:rsidRPr="00C20A19" w:rsidRDefault="00D70EF6" w:rsidP="00D70EF6">
            <w:pPr>
              <w:rPr>
                <w:rFonts w:eastAsia="Times New Roman" w:cs="Calibri"/>
                <w:color w:val="000000"/>
                <w:szCs w:val="20"/>
              </w:rPr>
            </w:pPr>
            <w:r>
              <w:rPr>
                <w:rFonts w:eastAsia="Times New Roman" w:cs="Calibri"/>
                <w:color w:val="000000"/>
                <w:szCs w:val="20"/>
              </w:rPr>
              <w:t>Baseline Relative Adenylation</w:t>
            </w:r>
          </w:p>
        </w:tc>
        <w:tc>
          <w:tcPr>
            <w:tcW w:w="1287" w:type="dxa"/>
            <w:tcBorders>
              <w:top w:val="nil"/>
              <w:left w:val="nil"/>
              <w:bottom w:val="nil"/>
              <w:right w:val="nil"/>
            </w:tcBorders>
            <w:shd w:val="clear" w:color="auto" w:fill="D9D9D9"/>
            <w:vAlign w:val="center"/>
          </w:tcPr>
          <w:p w14:paraId="745C93B8" w14:textId="77777777" w:rsidR="00D70EF6" w:rsidRPr="00C20A19" w:rsidRDefault="00D70EF6" w:rsidP="00D70EF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1E9BFE8B" w14:textId="77777777" w:rsidR="00D70EF6" w:rsidRPr="00C20A19" w:rsidRDefault="00D70EF6" w:rsidP="00D70EF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6180E858" w14:textId="77777777" w:rsidR="00D70EF6" w:rsidRPr="00C20A19" w:rsidRDefault="00D70EF6" w:rsidP="00D70EF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295E6D9C" w14:textId="77777777" w:rsidR="00D70EF6" w:rsidRPr="00C20A19" w:rsidRDefault="00D70EF6" w:rsidP="00D70EF6">
            <w:pPr>
              <w:jc w:val="center"/>
              <w:rPr>
                <w:rFonts w:eastAsia="Times New Roman" w:cs="Calibri"/>
                <w:color w:val="000000"/>
                <w:szCs w:val="20"/>
              </w:rPr>
            </w:pPr>
          </w:p>
        </w:tc>
      </w:tr>
      <w:tr w:rsidR="00C20A19" w:rsidRPr="00C20A19" w14:paraId="11CD51CA" w14:textId="77777777" w:rsidTr="00DC2DEF">
        <w:trPr>
          <w:trHeight w:val="300"/>
        </w:trPr>
        <w:tc>
          <w:tcPr>
            <w:tcW w:w="5460" w:type="dxa"/>
            <w:tcBorders>
              <w:top w:val="nil"/>
              <w:left w:val="nil"/>
              <w:bottom w:val="nil"/>
              <w:right w:val="nil"/>
            </w:tcBorders>
            <w:shd w:val="clear" w:color="auto" w:fill="auto"/>
            <w:vAlign w:val="center"/>
            <w:hideMark/>
          </w:tcPr>
          <w:p w14:paraId="35DF402B" w14:textId="77777777" w:rsidR="00C20A19" w:rsidRPr="00C20A19" w:rsidRDefault="00C20A19"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0AD78B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9FD5FD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7853C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40D237" w14:textId="77777777" w:rsidR="00C20A19" w:rsidRPr="00C20A19" w:rsidRDefault="00C20A19" w:rsidP="00C20A19">
            <w:pPr>
              <w:jc w:val="center"/>
              <w:rPr>
                <w:rFonts w:eastAsia="Times New Roman" w:cs="Calibri"/>
                <w:color w:val="000000"/>
                <w:szCs w:val="20"/>
              </w:rPr>
            </w:pPr>
          </w:p>
        </w:tc>
      </w:tr>
      <w:tr w:rsidR="00C20A19" w:rsidRPr="00C20A19" w14:paraId="0F1D94B4" w14:textId="77777777" w:rsidTr="00DC2DEF">
        <w:trPr>
          <w:trHeight w:val="300"/>
        </w:trPr>
        <w:tc>
          <w:tcPr>
            <w:tcW w:w="5460" w:type="dxa"/>
            <w:tcBorders>
              <w:top w:val="nil"/>
              <w:left w:val="nil"/>
              <w:bottom w:val="nil"/>
              <w:right w:val="nil"/>
            </w:tcBorders>
            <w:shd w:val="clear" w:color="auto" w:fill="auto"/>
            <w:vAlign w:val="center"/>
            <w:hideMark/>
          </w:tcPr>
          <w:p w14:paraId="0CC762A4"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81FE0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9E7294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428A02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595CE70" w14:textId="77777777" w:rsidR="00C20A19" w:rsidRPr="00C20A19" w:rsidRDefault="00C20A19" w:rsidP="00C20A19">
            <w:pPr>
              <w:jc w:val="center"/>
              <w:rPr>
                <w:rFonts w:eastAsia="Times New Roman" w:cs="Calibri"/>
                <w:color w:val="000000"/>
                <w:szCs w:val="20"/>
              </w:rPr>
            </w:pPr>
          </w:p>
        </w:tc>
      </w:tr>
      <w:tr w:rsidR="00C20A19" w:rsidRPr="00C20A19" w14:paraId="46EB644D" w14:textId="77777777" w:rsidTr="00DC2DEF">
        <w:trPr>
          <w:trHeight w:val="300"/>
        </w:trPr>
        <w:tc>
          <w:tcPr>
            <w:tcW w:w="5460" w:type="dxa"/>
            <w:tcBorders>
              <w:top w:val="nil"/>
              <w:left w:val="nil"/>
              <w:bottom w:val="nil"/>
              <w:right w:val="nil"/>
            </w:tcBorders>
            <w:shd w:val="clear" w:color="000000" w:fill="D9D9D9"/>
            <w:vAlign w:val="center"/>
            <w:hideMark/>
          </w:tcPr>
          <w:p w14:paraId="7CDE74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000000" w:fill="D9D9D9"/>
            <w:vAlign w:val="center"/>
            <w:hideMark/>
          </w:tcPr>
          <w:p w14:paraId="7D1B40A0"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8B445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ECAA8F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FBFAA0D" w14:textId="77777777" w:rsidR="00C20A19" w:rsidRPr="00C20A19" w:rsidRDefault="00C20A19" w:rsidP="00C20A19">
            <w:pPr>
              <w:jc w:val="center"/>
              <w:rPr>
                <w:rFonts w:eastAsia="Times New Roman" w:cs="Calibri"/>
                <w:color w:val="000000"/>
                <w:szCs w:val="20"/>
              </w:rPr>
            </w:pPr>
          </w:p>
        </w:tc>
      </w:tr>
      <w:tr w:rsidR="00C20A19" w:rsidRPr="00C20A19" w14:paraId="23C19D32" w14:textId="77777777" w:rsidTr="00DC2DEF">
        <w:trPr>
          <w:trHeight w:val="300"/>
        </w:trPr>
        <w:tc>
          <w:tcPr>
            <w:tcW w:w="5460" w:type="dxa"/>
            <w:tcBorders>
              <w:top w:val="nil"/>
              <w:left w:val="nil"/>
              <w:bottom w:val="nil"/>
              <w:right w:val="nil"/>
            </w:tcBorders>
            <w:shd w:val="clear" w:color="auto" w:fill="auto"/>
            <w:vAlign w:val="center"/>
            <w:hideMark/>
          </w:tcPr>
          <w:p w14:paraId="4F73C4E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auto" w:fill="auto"/>
            <w:vAlign w:val="center"/>
            <w:hideMark/>
          </w:tcPr>
          <w:p w14:paraId="2756819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CB6D20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CA5262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6B5491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0</w:t>
            </w:r>
          </w:p>
        </w:tc>
      </w:tr>
      <w:tr w:rsidR="00C20A19" w:rsidRPr="00C20A19" w14:paraId="48D86DD7" w14:textId="77777777" w:rsidTr="00DC2DEF">
        <w:trPr>
          <w:trHeight w:val="300"/>
        </w:trPr>
        <w:tc>
          <w:tcPr>
            <w:tcW w:w="5460" w:type="dxa"/>
            <w:tcBorders>
              <w:top w:val="nil"/>
              <w:left w:val="nil"/>
              <w:bottom w:val="nil"/>
              <w:right w:val="nil"/>
            </w:tcBorders>
            <w:shd w:val="clear" w:color="000000" w:fill="D9D9D9"/>
            <w:vAlign w:val="center"/>
            <w:hideMark/>
          </w:tcPr>
          <w:p w14:paraId="55B856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One or More Peaks Above Maximum Threshold</w:t>
            </w:r>
          </w:p>
        </w:tc>
        <w:tc>
          <w:tcPr>
            <w:tcW w:w="1287" w:type="dxa"/>
            <w:tcBorders>
              <w:top w:val="nil"/>
              <w:left w:val="nil"/>
              <w:bottom w:val="nil"/>
              <w:right w:val="nil"/>
            </w:tcBorders>
            <w:shd w:val="clear" w:color="000000" w:fill="D9D9D9"/>
            <w:vAlign w:val="center"/>
            <w:hideMark/>
          </w:tcPr>
          <w:p w14:paraId="1BE186E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005EC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73FACA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70CECE9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1</w:t>
            </w:r>
          </w:p>
        </w:tc>
      </w:tr>
      <w:tr w:rsidR="00C20A19" w:rsidRPr="00C20A19" w14:paraId="43CBEF9A" w14:textId="77777777" w:rsidTr="00DC2DEF">
        <w:trPr>
          <w:trHeight w:val="300"/>
        </w:trPr>
        <w:tc>
          <w:tcPr>
            <w:tcW w:w="5460" w:type="dxa"/>
            <w:tcBorders>
              <w:top w:val="nil"/>
              <w:left w:val="nil"/>
              <w:bottom w:val="nil"/>
              <w:right w:val="nil"/>
            </w:tcBorders>
            <w:shd w:val="clear" w:color="auto" w:fill="auto"/>
            <w:vAlign w:val="center"/>
            <w:hideMark/>
          </w:tcPr>
          <w:p w14:paraId="31FABC0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auto" w:fill="auto"/>
            <w:vAlign w:val="center"/>
            <w:hideMark/>
          </w:tcPr>
          <w:p w14:paraId="7B0C3A1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DBDF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30D10A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43EC45" w14:textId="77777777" w:rsidR="00C20A19" w:rsidRPr="00C20A19" w:rsidRDefault="00C20A19" w:rsidP="00C20A19">
            <w:pPr>
              <w:jc w:val="center"/>
              <w:rPr>
                <w:rFonts w:eastAsia="Times New Roman" w:cs="Calibri"/>
                <w:color w:val="000000"/>
                <w:szCs w:val="20"/>
              </w:rPr>
            </w:pPr>
          </w:p>
        </w:tc>
      </w:tr>
      <w:tr w:rsidR="00C20A19" w:rsidRPr="00C20A19" w14:paraId="7D1DACE4" w14:textId="77777777" w:rsidTr="00DC2DEF">
        <w:trPr>
          <w:trHeight w:val="300"/>
        </w:trPr>
        <w:tc>
          <w:tcPr>
            <w:tcW w:w="5460" w:type="dxa"/>
            <w:tcBorders>
              <w:top w:val="nil"/>
              <w:left w:val="nil"/>
              <w:bottom w:val="nil"/>
              <w:right w:val="nil"/>
            </w:tcBorders>
            <w:shd w:val="clear" w:color="000000" w:fill="D9D9D9"/>
            <w:vAlign w:val="center"/>
            <w:hideMark/>
          </w:tcPr>
          <w:p w14:paraId="01B3CD4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000000" w:fill="D9D9D9"/>
            <w:vAlign w:val="center"/>
            <w:hideMark/>
          </w:tcPr>
          <w:p w14:paraId="69D7BB1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43163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5C0706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2A488B8" w14:textId="77777777" w:rsidR="00C20A19" w:rsidRPr="00C20A19" w:rsidRDefault="00C20A19" w:rsidP="00C20A19">
            <w:pPr>
              <w:jc w:val="center"/>
              <w:rPr>
                <w:rFonts w:eastAsia="Times New Roman" w:cs="Calibri"/>
                <w:color w:val="000000"/>
                <w:szCs w:val="20"/>
              </w:rPr>
            </w:pPr>
          </w:p>
        </w:tc>
      </w:tr>
      <w:tr w:rsidR="00C20A19" w:rsidRPr="00C20A19" w14:paraId="2BE06BB2" w14:textId="77777777" w:rsidTr="00DC2DEF">
        <w:trPr>
          <w:trHeight w:val="300"/>
        </w:trPr>
        <w:tc>
          <w:tcPr>
            <w:tcW w:w="5460" w:type="dxa"/>
            <w:tcBorders>
              <w:top w:val="nil"/>
              <w:left w:val="nil"/>
              <w:bottom w:val="nil"/>
              <w:right w:val="nil"/>
            </w:tcBorders>
            <w:shd w:val="clear" w:color="auto" w:fill="auto"/>
            <w:vAlign w:val="center"/>
            <w:hideMark/>
          </w:tcPr>
          <w:p w14:paraId="767EB3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auto" w:fill="auto"/>
            <w:vAlign w:val="center"/>
            <w:hideMark/>
          </w:tcPr>
          <w:p w14:paraId="75C9305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25037B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767E0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ECD0FB5" w14:textId="77777777" w:rsidR="00C20A19" w:rsidRPr="00C20A19" w:rsidRDefault="00C20A19" w:rsidP="00C20A19">
            <w:pPr>
              <w:jc w:val="center"/>
              <w:rPr>
                <w:rFonts w:eastAsia="Times New Roman" w:cs="Calibri"/>
                <w:color w:val="000000"/>
                <w:szCs w:val="20"/>
              </w:rPr>
            </w:pPr>
          </w:p>
        </w:tc>
      </w:tr>
      <w:tr w:rsidR="00C20A19" w:rsidRPr="00C20A19" w14:paraId="12F82F9B" w14:textId="77777777" w:rsidTr="00DC2DEF">
        <w:trPr>
          <w:trHeight w:val="300"/>
        </w:trPr>
        <w:tc>
          <w:tcPr>
            <w:tcW w:w="5460" w:type="dxa"/>
            <w:tcBorders>
              <w:top w:val="nil"/>
              <w:left w:val="nil"/>
              <w:bottom w:val="nil"/>
              <w:right w:val="nil"/>
            </w:tcBorders>
            <w:shd w:val="clear" w:color="000000" w:fill="D9D9D9"/>
            <w:vAlign w:val="center"/>
            <w:hideMark/>
          </w:tcPr>
          <w:p w14:paraId="5B90567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etup Error:  Number of Peaks Unavailable for Locus</w:t>
            </w:r>
          </w:p>
        </w:tc>
        <w:tc>
          <w:tcPr>
            <w:tcW w:w="1287" w:type="dxa"/>
            <w:tcBorders>
              <w:top w:val="nil"/>
              <w:left w:val="nil"/>
              <w:bottom w:val="nil"/>
              <w:right w:val="nil"/>
            </w:tcBorders>
            <w:shd w:val="clear" w:color="000000" w:fill="D9D9D9"/>
            <w:vAlign w:val="center"/>
            <w:hideMark/>
          </w:tcPr>
          <w:p w14:paraId="4B51118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01A5824"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DB4065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E64FAD9" w14:textId="77777777" w:rsidR="00C20A19" w:rsidRPr="00C20A19" w:rsidRDefault="00C20A19" w:rsidP="00C20A19">
            <w:pPr>
              <w:jc w:val="center"/>
              <w:rPr>
                <w:rFonts w:eastAsia="Times New Roman" w:cs="Calibri"/>
                <w:color w:val="000000"/>
                <w:szCs w:val="20"/>
              </w:rPr>
            </w:pPr>
          </w:p>
        </w:tc>
      </w:tr>
      <w:tr w:rsidR="00C20A19"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C20A19" w:rsidRPr="00C20A19" w:rsidRDefault="00C20A19" w:rsidP="00C20A19">
            <w:pPr>
              <w:jc w:val="center"/>
              <w:rPr>
                <w:rFonts w:eastAsia="Times New Roman" w:cs="Calibri"/>
                <w:color w:val="000000"/>
                <w:szCs w:val="20"/>
              </w:rPr>
            </w:pPr>
          </w:p>
        </w:tc>
      </w:tr>
      <w:tr w:rsidR="00C20A19"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C20A19" w:rsidRPr="00C20A19" w:rsidRDefault="00C20A19" w:rsidP="00C20A19">
            <w:pPr>
              <w:jc w:val="center"/>
              <w:rPr>
                <w:rFonts w:eastAsia="Times New Roman" w:cs="Calibri"/>
                <w:color w:val="000000"/>
                <w:szCs w:val="20"/>
              </w:rPr>
            </w:pPr>
          </w:p>
        </w:tc>
      </w:tr>
      <w:tr w:rsidR="00C20A19"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0</w:t>
            </w:r>
          </w:p>
        </w:tc>
      </w:tr>
      <w:tr w:rsidR="00C20A19"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1</w:t>
            </w:r>
          </w:p>
        </w:tc>
      </w:tr>
      <w:tr w:rsidR="00C20A19"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0</w:t>
            </w:r>
          </w:p>
        </w:tc>
      </w:tr>
      <w:tr w:rsidR="00C20A19"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0</w:t>
            </w:r>
          </w:p>
        </w:tc>
      </w:tr>
      <w:tr w:rsidR="00C20A19"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lastRenderedPageBreak/>
              <w:t>Unexpected Peaks in Neg Ctrl Locus</w:t>
            </w:r>
          </w:p>
        </w:tc>
        <w:tc>
          <w:tcPr>
            <w:tcW w:w="1287" w:type="dxa"/>
            <w:tcBorders>
              <w:top w:val="nil"/>
              <w:left w:val="nil"/>
              <w:bottom w:val="nil"/>
              <w:right w:val="nil"/>
            </w:tcBorders>
            <w:shd w:val="clear" w:color="auto" w:fill="auto"/>
            <w:vAlign w:val="center"/>
            <w:hideMark/>
          </w:tcPr>
          <w:p w14:paraId="4A728F8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3</w:t>
            </w:r>
          </w:p>
        </w:tc>
      </w:tr>
      <w:tr w:rsidR="00C20A19"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C20A19" w:rsidRPr="00C20A19" w:rsidRDefault="00C20A19" w:rsidP="00C20A19">
            <w:pPr>
              <w:jc w:val="center"/>
              <w:rPr>
                <w:rFonts w:eastAsia="Times New Roman" w:cs="Calibri"/>
                <w:color w:val="000000"/>
                <w:szCs w:val="20"/>
              </w:rPr>
            </w:pPr>
          </w:p>
        </w:tc>
      </w:tr>
      <w:tr w:rsidR="00C20A19"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2</w:t>
            </w:r>
          </w:p>
        </w:tc>
      </w:tr>
      <w:tr w:rsidR="00C20A19"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Heterozygous Imbalance May Be Result of Pullup At Allele(s)</w:t>
            </w:r>
          </w:p>
        </w:tc>
        <w:tc>
          <w:tcPr>
            <w:tcW w:w="1287" w:type="dxa"/>
            <w:tcBorders>
              <w:top w:val="nil"/>
              <w:left w:val="nil"/>
              <w:bottom w:val="nil"/>
              <w:right w:val="nil"/>
            </w:tcBorders>
            <w:shd w:val="clear" w:color="000000" w:fill="D9D9D9"/>
            <w:vAlign w:val="center"/>
            <w:hideMark/>
          </w:tcPr>
          <w:p w14:paraId="2718C29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2</w:t>
            </w:r>
          </w:p>
        </w:tc>
      </w:tr>
      <w:tr w:rsidR="00C20A19"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2</w:t>
            </w:r>
          </w:p>
        </w:tc>
      </w:tr>
      <w:tr w:rsidR="00C20A19"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3</w:t>
            </w:r>
          </w:p>
        </w:tc>
      </w:tr>
      <w:tr w:rsidR="00C20A19"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1</w:t>
            </w:r>
          </w:p>
        </w:tc>
      </w:tr>
      <w:tr w:rsidR="00C20A19"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0</w:t>
            </w:r>
          </w:p>
        </w:tc>
      </w:tr>
      <w:tr w:rsidR="00C20A19"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0</w:t>
            </w:r>
          </w:p>
        </w:tc>
      </w:tr>
      <w:tr w:rsidR="00C20A19"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C20A19" w:rsidRPr="00C20A19" w:rsidRDefault="00C20A19" w:rsidP="00C20A19">
            <w:pPr>
              <w:jc w:val="center"/>
              <w:rPr>
                <w:rFonts w:eastAsia="Times New Roman" w:cs="Calibri"/>
                <w:color w:val="000000"/>
                <w:szCs w:val="20"/>
              </w:rPr>
            </w:pPr>
          </w:p>
        </w:tc>
      </w:tr>
      <w:tr w:rsidR="00C20A19"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0</w:t>
            </w:r>
          </w:p>
        </w:tc>
      </w:tr>
      <w:tr w:rsidR="00C20A19"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0</w:t>
            </w:r>
          </w:p>
        </w:tc>
      </w:tr>
      <w:tr w:rsidR="00C20A19"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C20A19" w:rsidRPr="00C20A19" w:rsidRDefault="00C20A19" w:rsidP="00C20A19">
            <w:pPr>
              <w:jc w:val="center"/>
              <w:rPr>
                <w:rFonts w:eastAsia="Times New Roman" w:cs="Calibri"/>
                <w:color w:val="000000"/>
                <w:szCs w:val="20"/>
              </w:rPr>
            </w:pPr>
          </w:p>
        </w:tc>
      </w:tr>
      <w:tr w:rsidR="00C20A19"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0</w:t>
            </w:r>
          </w:p>
        </w:tc>
      </w:tr>
      <w:tr w:rsidR="00C20A19"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3</w:t>
            </w:r>
          </w:p>
        </w:tc>
      </w:tr>
      <w:tr w:rsidR="00C20A19"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15</w:t>
            </w:r>
          </w:p>
        </w:tc>
      </w:tr>
      <w:tr w:rsidR="00C20A19"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C20A19" w:rsidRPr="00C20A19" w:rsidRDefault="00C20A19"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C20A19" w:rsidRPr="00C20A19" w:rsidRDefault="00C20A19" w:rsidP="00C20A19">
            <w:pPr>
              <w:jc w:val="center"/>
              <w:rPr>
                <w:rFonts w:eastAsia="Times New Roman" w:cs="Calibri"/>
                <w:color w:val="000000"/>
                <w:szCs w:val="20"/>
              </w:rPr>
            </w:pPr>
          </w:p>
        </w:tc>
      </w:tr>
      <w:tr w:rsidR="00C20A19"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C20A19" w:rsidRPr="00C20A19" w:rsidRDefault="00C20A19" w:rsidP="00C20A19">
            <w:pPr>
              <w:jc w:val="center"/>
              <w:rPr>
                <w:rFonts w:eastAsia="Times New Roman" w:cs="Calibri"/>
                <w:color w:val="000000"/>
                <w:szCs w:val="20"/>
              </w:rPr>
            </w:pPr>
          </w:p>
        </w:tc>
      </w:tr>
      <w:tr w:rsidR="00C20A19"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C20A19" w:rsidRPr="00C20A19" w:rsidRDefault="00C20A19" w:rsidP="00C20A19">
            <w:pPr>
              <w:jc w:val="center"/>
              <w:rPr>
                <w:rFonts w:eastAsia="Times New Roman" w:cs="Calibri"/>
                <w:color w:val="000000"/>
                <w:szCs w:val="20"/>
              </w:rPr>
            </w:pPr>
          </w:p>
        </w:tc>
      </w:tr>
      <w:tr w:rsidR="00C20A19"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C20A19" w:rsidRPr="00C20A19" w:rsidRDefault="00C20A19" w:rsidP="00C20A19">
            <w:pPr>
              <w:jc w:val="center"/>
              <w:rPr>
                <w:rFonts w:eastAsia="Times New Roman" w:cs="Calibri"/>
                <w:color w:val="000000"/>
                <w:szCs w:val="20"/>
              </w:rPr>
            </w:pPr>
          </w:p>
        </w:tc>
      </w:tr>
      <w:tr w:rsidR="00C20A19"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C20A19" w:rsidRPr="00C20A19" w:rsidRDefault="00C20A19" w:rsidP="00C20A19">
            <w:pPr>
              <w:jc w:val="center"/>
              <w:rPr>
                <w:rFonts w:eastAsia="Times New Roman" w:cs="Calibri"/>
                <w:color w:val="000000"/>
                <w:szCs w:val="20"/>
              </w:rPr>
            </w:pPr>
          </w:p>
        </w:tc>
      </w:tr>
      <w:tr w:rsidR="00C20A19"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C20A19" w:rsidRPr="00C20A19" w:rsidRDefault="00C20A19" w:rsidP="00C20A19">
            <w:pPr>
              <w:jc w:val="center"/>
              <w:rPr>
                <w:rFonts w:eastAsia="Times New Roman" w:cs="Calibri"/>
                <w:color w:val="000000"/>
                <w:szCs w:val="20"/>
              </w:rPr>
            </w:pPr>
          </w:p>
        </w:tc>
      </w:tr>
      <w:tr w:rsidR="00C20A19"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65019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C20A19" w:rsidRPr="00C20A19" w:rsidRDefault="00C20A19" w:rsidP="00C20A19">
            <w:pPr>
              <w:jc w:val="center"/>
              <w:rPr>
                <w:rFonts w:eastAsia="Times New Roman" w:cs="Calibri"/>
                <w:color w:val="000000"/>
                <w:szCs w:val="20"/>
              </w:rPr>
            </w:pPr>
          </w:p>
        </w:tc>
      </w:tr>
      <w:tr w:rsidR="00C20A19"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C20A19" w:rsidRPr="00C20A19" w:rsidRDefault="00C20A19" w:rsidP="00C20A19">
            <w:pPr>
              <w:jc w:val="center"/>
              <w:rPr>
                <w:rFonts w:eastAsia="Times New Roman" w:cs="Calibri"/>
                <w:color w:val="000000"/>
                <w:szCs w:val="20"/>
              </w:rPr>
            </w:pPr>
          </w:p>
        </w:tc>
      </w:tr>
      <w:tr w:rsidR="00C20A19"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C20A19" w:rsidRPr="00C20A19" w:rsidRDefault="00C20A19" w:rsidP="00C20A19">
            <w:pPr>
              <w:jc w:val="center"/>
              <w:rPr>
                <w:rFonts w:eastAsia="Times New Roman" w:cs="Calibri"/>
                <w:color w:val="000000"/>
                <w:szCs w:val="20"/>
              </w:rPr>
            </w:pPr>
          </w:p>
        </w:tc>
      </w:tr>
      <w:tr w:rsidR="00C20A19"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C20A19" w:rsidRPr="00C20A19" w:rsidRDefault="00C20A19" w:rsidP="00C20A19">
            <w:pPr>
              <w:jc w:val="center"/>
              <w:rPr>
                <w:rFonts w:eastAsia="Times New Roman" w:cs="Calibri"/>
                <w:color w:val="000000"/>
                <w:szCs w:val="20"/>
              </w:rPr>
            </w:pPr>
          </w:p>
        </w:tc>
      </w:tr>
      <w:tr w:rsidR="00C20A19"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C20A19" w:rsidRPr="00C20A19" w:rsidRDefault="00C20A19" w:rsidP="00C20A19">
            <w:pPr>
              <w:jc w:val="center"/>
              <w:rPr>
                <w:rFonts w:eastAsia="Times New Roman" w:cs="Calibri"/>
                <w:color w:val="000000"/>
                <w:szCs w:val="20"/>
              </w:rPr>
            </w:pPr>
          </w:p>
        </w:tc>
      </w:tr>
      <w:tr w:rsidR="00C20A19"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C20A19" w:rsidRPr="00C20A19" w:rsidRDefault="00C20A19" w:rsidP="00C20A19">
            <w:pPr>
              <w:jc w:val="center"/>
              <w:rPr>
                <w:rFonts w:eastAsia="Times New Roman" w:cs="Calibri"/>
                <w:color w:val="000000"/>
                <w:szCs w:val="20"/>
              </w:rPr>
            </w:pPr>
          </w:p>
        </w:tc>
      </w:tr>
      <w:tr w:rsidR="00C20A19"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C20A19" w:rsidRPr="00C20A19" w:rsidRDefault="00C20A19" w:rsidP="00C20A19">
            <w:pPr>
              <w:jc w:val="center"/>
              <w:rPr>
                <w:rFonts w:eastAsia="Times New Roman" w:cs="Calibri"/>
                <w:color w:val="000000"/>
                <w:szCs w:val="20"/>
              </w:rPr>
            </w:pPr>
          </w:p>
        </w:tc>
      </w:tr>
      <w:tr w:rsidR="00C20A19"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C20A19" w:rsidRPr="00C20A19" w:rsidRDefault="00C20A19" w:rsidP="00C20A19">
            <w:pPr>
              <w:jc w:val="center"/>
              <w:rPr>
                <w:rFonts w:eastAsia="Times New Roman" w:cs="Calibri"/>
                <w:color w:val="000000"/>
                <w:szCs w:val="20"/>
              </w:rPr>
            </w:pPr>
          </w:p>
        </w:tc>
      </w:tr>
      <w:tr w:rsidR="00C20A19"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C20A19" w:rsidRPr="00C20A19" w:rsidRDefault="00C20A19" w:rsidP="00C20A19">
            <w:pPr>
              <w:jc w:val="center"/>
              <w:rPr>
                <w:rFonts w:eastAsia="Times New Roman" w:cs="Calibri"/>
                <w:color w:val="000000"/>
                <w:szCs w:val="20"/>
              </w:rPr>
            </w:pPr>
          </w:p>
        </w:tc>
      </w:tr>
      <w:tr w:rsidR="00C20A19"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C20A19" w:rsidRPr="00C20A19" w:rsidRDefault="00C20A19" w:rsidP="00C20A19">
            <w:pPr>
              <w:jc w:val="center"/>
              <w:rPr>
                <w:rFonts w:eastAsia="Times New Roman" w:cs="Calibri"/>
                <w:color w:val="000000"/>
                <w:szCs w:val="20"/>
              </w:rPr>
            </w:pPr>
          </w:p>
        </w:tc>
      </w:tr>
      <w:tr w:rsidR="00C20A19"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C20A19" w:rsidRPr="00C20A19" w:rsidRDefault="00C20A19" w:rsidP="00C20A19">
            <w:pPr>
              <w:jc w:val="center"/>
              <w:rPr>
                <w:rFonts w:eastAsia="Times New Roman" w:cs="Calibri"/>
                <w:color w:val="000000"/>
                <w:szCs w:val="20"/>
              </w:rPr>
            </w:pPr>
          </w:p>
        </w:tc>
      </w:tr>
      <w:tr w:rsidR="00ED252E"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ED252E" w:rsidRPr="00C20A19" w:rsidRDefault="00ED252E" w:rsidP="00C20A19">
            <w:pPr>
              <w:jc w:val="center"/>
              <w:rPr>
                <w:rFonts w:eastAsia="Times New Roman" w:cs="Calibri"/>
                <w:color w:val="000000"/>
                <w:szCs w:val="20"/>
              </w:rPr>
            </w:pPr>
          </w:p>
        </w:tc>
      </w:tr>
      <w:tr w:rsidR="00ED252E"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16</w:t>
            </w:r>
          </w:p>
        </w:tc>
      </w:tr>
      <w:tr w:rsidR="00ED252E"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10</w:t>
            </w:r>
          </w:p>
        </w:tc>
      </w:tr>
      <w:tr w:rsidR="00ED252E"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ED252E" w:rsidRPr="00C20A19" w:rsidRDefault="00ED252E"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ED252E" w:rsidRPr="00C20A19" w:rsidRDefault="00ED252E" w:rsidP="00C20A19">
            <w:pPr>
              <w:jc w:val="center"/>
              <w:rPr>
                <w:rFonts w:eastAsia="Times New Roman" w:cs="Calibri"/>
                <w:color w:val="000000"/>
                <w:szCs w:val="20"/>
              </w:rPr>
            </w:pPr>
          </w:p>
        </w:tc>
      </w:tr>
      <w:tr w:rsidR="00ED252E"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ED252E" w:rsidRPr="00C20A19" w:rsidRDefault="00ED252E" w:rsidP="00C20A19">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ED252E" w:rsidRPr="00C20A19" w:rsidRDefault="00ED252E" w:rsidP="00C20A19">
            <w:pPr>
              <w:jc w:val="center"/>
              <w:rPr>
                <w:rFonts w:eastAsia="Times New Roman" w:cs="Calibri"/>
                <w:color w:val="000000"/>
                <w:szCs w:val="20"/>
              </w:rPr>
            </w:pPr>
          </w:p>
        </w:tc>
      </w:tr>
      <w:tr w:rsidR="00ED252E"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4</w:t>
            </w:r>
          </w:p>
        </w:tc>
      </w:tr>
      <w:tr w:rsidR="00ED252E"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5</w:t>
            </w:r>
          </w:p>
        </w:tc>
      </w:tr>
      <w:tr w:rsidR="00ED252E"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9</w:t>
            </w:r>
          </w:p>
        </w:tc>
      </w:tr>
      <w:tr w:rsidR="00ED252E"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lastRenderedPageBreak/>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9</w:t>
            </w:r>
          </w:p>
        </w:tc>
      </w:tr>
      <w:tr w:rsidR="00ED252E"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ED252E" w:rsidRPr="00C20A19" w:rsidRDefault="00ED252E" w:rsidP="00C20A19">
            <w:pPr>
              <w:jc w:val="center"/>
              <w:rPr>
                <w:rFonts w:eastAsia="Times New Roman" w:cs="Calibri"/>
                <w:color w:val="000000"/>
                <w:szCs w:val="20"/>
              </w:rPr>
            </w:pPr>
          </w:p>
        </w:tc>
      </w:tr>
      <w:tr w:rsidR="00ED252E"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Unable to Read FSA File</w:t>
            </w:r>
          </w:p>
        </w:tc>
        <w:tc>
          <w:tcPr>
            <w:tcW w:w="1287" w:type="dxa"/>
            <w:tcBorders>
              <w:top w:val="nil"/>
              <w:left w:val="nil"/>
              <w:bottom w:val="nil"/>
              <w:right w:val="nil"/>
            </w:tcBorders>
            <w:shd w:val="clear" w:color="000000" w:fill="D9D9D9"/>
            <w:vAlign w:val="center"/>
            <w:hideMark/>
          </w:tcPr>
          <w:p w14:paraId="62B91F7C"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ED252E" w:rsidRPr="00C20A19" w:rsidRDefault="00ED252E" w:rsidP="00C20A19">
            <w:pPr>
              <w:jc w:val="center"/>
              <w:rPr>
                <w:rFonts w:eastAsia="Times New Roman" w:cs="Calibri"/>
                <w:color w:val="000000"/>
                <w:szCs w:val="20"/>
              </w:rPr>
            </w:pPr>
          </w:p>
        </w:tc>
      </w:tr>
      <w:tr w:rsidR="00ED252E"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ED252E" w:rsidRPr="00C20A19" w:rsidRDefault="00ED252E" w:rsidP="00C20A19">
            <w:pPr>
              <w:jc w:val="center"/>
              <w:rPr>
                <w:rFonts w:eastAsia="Times New Roman" w:cs="Calibri"/>
                <w:color w:val="000000"/>
                <w:szCs w:val="20"/>
              </w:rPr>
            </w:pPr>
          </w:p>
        </w:tc>
      </w:tr>
      <w:tr w:rsidR="00ED252E"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ED252E" w:rsidRPr="00C20A19" w:rsidRDefault="00ED252E" w:rsidP="00C20A19">
            <w:pPr>
              <w:jc w:val="center"/>
              <w:rPr>
                <w:rFonts w:eastAsia="Times New Roman" w:cs="Calibri"/>
                <w:color w:val="000000"/>
                <w:szCs w:val="20"/>
              </w:rPr>
            </w:pPr>
          </w:p>
        </w:tc>
      </w:tr>
      <w:tr w:rsidR="00ED252E"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6</w:t>
            </w:r>
          </w:p>
        </w:tc>
      </w:tr>
      <w:tr w:rsidR="00ED252E"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10</w:t>
            </w:r>
          </w:p>
        </w:tc>
      </w:tr>
      <w:tr w:rsidR="00ED252E"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ED252E" w:rsidRPr="00C20A19" w:rsidRDefault="00ED252E" w:rsidP="00C20A19">
            <w:pPr>
              <w:jc w:val="center"/>
              <w:rPr>
                <w:rFonts w:eastAsia="Times New Roman" w:cs="Calibri"/>
                <w:color w:val="000000"/>
                <w:szCs w:val="20"/>
              </w:rPr>
            </w:pPr>
          </w:p>
        </w:tc>
      </w:tr>
      <w:tr w:rsidR="00ED252E"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ED252E" w:rsidRPr="00C20A19" w:rsidRDefault="00ED252E" w:rsidP="00C20A19">
            <w:pPr>
              <w:jc w:val="center"/>
              <w:rPr>
                <w:rFonts w:eastAsia="Times New Roman" w:cs="Calibri"/>
                <w:color w:val="000000"/>
                <w:szCs w:val="20"/>
              </w:rPr>
            </w:pPr>
          </w:p>
        </w:tc>
      </w:tr>
      <w:tr w:rsidR="00ED252E"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6</w:t>
            </w:r>
          </w:p>
        </w:tc>
      </w:tr>
      <w:tr w:rsidR="00ED252E"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ED252E" w:rsidRPr="00C20A19" w:rsidRDefault="00ED252E"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ED252E" w:rsidRPr="00C20A19" w:rsidRDefault="00ED252E" w:rsidP="00C20A19">
            <w:pPr>
              <w:jc w:val="center"/>
              <w:rPr>
                <w:rFonts w:eastAsia="Times New Roman" w:cs="Calibri"/>
                <w:color w:val="000000"/>
                <w:szCs w:val="20"/>
              </w:rPr>
            </w:pPr>
          </w:p>
        </w:tc>
      </w:tr>
      <w:tr w:rsidR="00ED252E"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ED252E" w:rsidRPr="00C20A19" w:rsidRDefault="00ED252E" w:rsidP="00C20A19">
            <w:pPr>
              <w:jc w:val="center"/>
              <w:rPr>
                <w:rFonts w:eastAsia="Times New Roman" w:cs="Calibri"/>
                <w:color w:val="000000"/>
                <w:szCs w:val="20"/>
              </w:rPr>
            </w:pPr>
          </w:p>
        </w:tc>
      </w:tr>
      <w:tr w:rsidR="00ED252E"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Number of Pullups in Sample Exceeds Threshold</w:t>
            </w:r>
          </w:p>
        </w:tc>
        <w:tc>
          <w:tcPr>
            <w:tcW w:w="1287" w:type="dxa"/>
            <w:tcBorders>
              <w:top w:val="nil"/>
              <w:left w:val="nil"/>
              <w:bottom w:val="nil"/>
              <w:right w:val="nil"/>
            </w:tcBorders>
            <w:shd w:val="clear" w:color="000000" w:fill="D9D9D9"/>
            <w:vAlign w:val="center"/>
            <w:hideMark/>
          </w:tcPr>
          <w:p w14:paraId="74A956C9" w14:textId="77777777" w:rsidR="00ED252E" w:rsidRPr="00C20A19" w:rsidRDefault="00ED252E"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ED252E" w:rsidRPr="00C20A19" w:rsidRDefault="00ED252E" w:rsidP="00C20A19">
            <w:pPr>
              <w:jc w:val="center"/>
              <w:rPr>
                <w:rFonts w:eastAsia="Times New Roman" w:cs="Calibri"/>
                <w:color w:val="000000"/>
                <w:szCs w:val="20"/>
              </w:rPr>
            </w:pPr>
          </w:p>
        </w:tc>
      </w:tr>
      <w:tr w:rsidR="00ED252E"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ED252E" w:rsidRPr="00C20A19" w:rsidRDefault="00ED252E" w:rsidP="00C20A19">
            <w:pPr>
              <w:jc w:val="center"/>
              <w:rPr>
                <w:rFonts w:eastAsia="Times New Roman" w:cs="Calibri"/>
                <w:color w:val="000000"/>
                <w:szCs w:val="20"/>
              </w:rPr>
            </w:pPr>
          </w:p>
        </w:tc>
      </w:tr>
      <w:tr w:rsidR="00ED252E"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ED252E" w:rsidRPr="00C20A19" w:rsidRDefault="00ED252E" w:rsidP="00C20A19">
            <w:pPr>
              <w:jc w:val="center"/>
              <w:rPr>
                <w:rFonts w:eastAsia="Times New Roman" w:cs="Calibri"/>
                <w:color w:val="000000"/>
                <w:szCs w:val="20"/>
              </w:rPr>
            </w:pPr>
          </w:p>
        </w:tc>
      </w:tr>
      <w:tr w:rsidR="00ED252E"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Percent of Pullups Exceeds Threshold</w:t>
            </w:r>
          </w:p>
        </w:tc>
        <w:tc>
          <w:tcPr>
            <w:tcW w:w="1287" w:type="dxa"/>
            <w:tcBorders>
              <w:top w:val="nil"/>
              <w:left w:val="nil"/>
              <w:bottom w:val="nil"/>
              <w:right w:val="nil"/>
            </w:tcBorders>
            <w:shd w:val="clear" w:color="auto" w:fill="auto"/>
            <w:vAlign w:val="center"/>
            <w:hideMark/>
          </w:tcPr>
          <w:p w14:paraId="5D678172" w14:textId="77777777" w:rsidR="00ED252E" w:rsidRPr="00C20A19" w:rsidRDefault="00ED252E"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ED252E" w:rsidRPr="00C20A19" w:rsidRDefault="00ED252E" w:rsidP="00C20A19">
            <w:pPr>
              <w:jc w:val="center"/>
              <w:rPr>
                <w:rFonts w:eastAsia="Times New Roman" w:cs="Calibri"/>
                <w:color w:val="000000"/>
                <w:szCs w:val="20"/>
              </w:rPr>
            </w:pPr>
          </w:p>
        </w:tc>
      </w:tr>
      <w:tr w:rsidR="00ED252E"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ED252E" w:rsidRPr="00C20A19" w:rsidRDefault="00ED252E"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ED252E" w:rsidRPr="00C20A19" w:rsidRDefault="00ED252E" w:rsidP="00C20A19">
            <w:pPr>
              <w:jc w:val="center"/>
              <w:rPr>
                <w:rFonts w:eastAsia="Times New Roman" w:cs="Calibri"/>
                <w:color w:val="000000"/>
                <w:szCs w:val="20"/>
              </w:rPr>
            </w:pPr>
          </w:p>
        </w:tc>
      </w:tr>
      <w:tr w:rsidR="00ED252E"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ED252E" w:rsidRPr="00C20A19" w:rsidRDefault="00ED252E"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ED252E" w:rsidRPr="00C20A19" w:rsidRDefault="00ED252E" w:rsidP="00C20A19">
            <w:pPr>
              <w:jc w:val="center"/>
              <w:rPr>
                <w:rFonts w:eastAsia="Times New Roman" w:cs="Calibri"/>
                <w:color w:val="000000"/>
                <w:szCs w:val="20"/>
              </w:rPr>
            </w:pPr>
          </w:p>
        </w:tc>
      </w:tr>
      <w:tr w:rsidR="00ED252E"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ED252E" w:rsidRPr="00C20A19" w:rsidRDefault="00ED252E" w:rsidP="00C20A19">
            <w:pPr>
              <w:jc w:val="center"/>
              <w:rPr>
                <w:rFonts w:eastAsia="Times New Roman" w:cs="Calibri"/>
                <w:color w:val="000000"/>
                <w:szCs w:val="20"/>
              </w:rPr>
            </w:pPr>
          </w:p>
        </w:tc>
      </w:tr>
      <w:tr w:rsidR="00ED252E"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6</w:t>
            </w:r>
          </w:p>
        </w:tc>
      </w:tr>
      <w:tr w:rsidR="00ED252E"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6</w:t>
            </w:r>
          </w:p>
        </w:tc>
      </w:tr>
      <w:tr w:rsidR="00ED252E"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7</w:t>
            </w:r>
          </w:p>
        </w:tc>
      </w:tr>
      <w:tr w:rsidR="00ED252E"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ED252E" w:rsidRPr="00C20A19" w:rsidRDefault="00ED252E" w:rsidP="00C20A19">
            <w:pPr>
              <w:jc w:val="center"/>
              <w:rPr>
                <w:rFonts w:eastAsia="Times New Roman" w:cs="Calibri"/>
                <w:color w:val="000000"/>
                <w:szCs w:val="20"/>
              </w:rPr>
            </w:pPr>
          </w:p>
        </w:tc>
      </w:tr>
      <w:tr w:rsidR="00ED252E"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ED252E" w:rsidRPr="00C20A19" w:rsidRDefault="00ED252E" w:rsidP="00C20A19">
            <w:pPr>
              <w:jc w:val="center"/>
              <w:rPr>
                <w:rFonts w:eastAsia="Times New Roman" w:cs="Calibri"/>
                <w:color w:val="000000"/>
                <w:szCs w:val="20"/>
              </w:rPr>
            </w:pPr>
          </w:p>
        </w:tc>
      </w:tr>
      <w:tr w:rsidR="00ED252E"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ED252E" w:rsidRPr="00C20A19" w:rsidRDefault="00ED252E" w:rsidP="00C20A19">
            <w:pPr>
              <w:jc w:val="center"/>
              <w:rPr>
                <w:rFonts w:eastAsia="Times New Roman" w:cs="Calibri"/>
                <w:color w:val="000000"/>
                <w:szCs w:val="20"/>
              </w:rPr>
            </w:pPr>
          </w:p>
        </w:tc>
      </w:tr>
      <w:tr w:rsidR="00ED252E"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ED252E" w:rsidRPr="00C20A19" w:rsidRDefault="00ED252E" w:rsidP="00C20A19">
            <w:pPr>
              <w:jc w:val="center"/>
              <w:rPr>
                <w:rFonts w:eastAsia="Times New Roman" w:cs="Calibri"/>
                <w:color w:val="000000"/>
                <w:szCs w:val="20"/>
              </w:rPr>
            </w:pPr>
          </w:p>
        </w:tc>
      </w:tr>
      <w:tr w:rsidR="00ED252E"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ED252E" w:rsidRPr="00C20A19" w:rsidRDefault="00ED252E"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ED252E" w:rsidRPr="00C20A19" w:rsidRDefault="00ED252E" w:rsidP="00C20A19">
            <w:pPr>
              <w:jc w:val="center"/>
              <w:rPr>
                <w:rFonts w:eastAsia="Times New Roman" w:cs="Calibri"/>
                <w:color w:val="000000"/>
                <w:szCs w:val="20"/>
              </w:rPr>
            </w:pPr>
          </w:p>
        </w:tc>
      </w:tr>
      <w:tr w:rsidR="00ED252E"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ED252E" w:rsidRPr="00C20A19" w:rsidRDefault="00ED252E" w:rsidP="00C20A19">
            <w:pPr>
              <w:jc w:val="center"/>
              <w:rPr>
                <w:rFonts w:eastAsia="Times New Roman" w:cs="Calibri"/>
                <w:color w:val="000000"/>
                <w:szCs w:val="20"/>
              </w:rPr>
            </w:pPr>
          </w:p>
        </w:tc>
      </w:tr>
      <w:tr w:rsidR="00ED252E"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Recommend Reamp Less (OSIRIS – Export)</w:t>
            </w:r>
          </w:p>
        </w:tc>
        <w:tc>
          <w:tcPr>
            <w:tcW w:w="1287" w:type="dxa"/>
            <w:tcBorders>
              <w:top w:val="nil"/>
              <w:left w:val="nil"/>
              <w:bottom w:val="nil"/>
              <w:right w:val="nil"/>
            </w:tcBorders>
            <w:shd w:val="clear" w:color="000000" w:fill="D9D9D9"/>
            <w:vAlign w:val="center"/>
            <w:hideMark/>
          </w:tcPr>
          <w:p w14:paraId="35B1A81B" w14:textId="77777777" w:rsidR="00ED252E" w:rsidRPr="00C20A19" w:rsidRDefault="00ED252E"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3</w:t>
            </w:r>
          </w:p>
        </w:tc>
      </w:tr>
      <w:tr w:rsidR="00ED252E"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Recommend Reamp More (OSIRIS – Export)</w:t>
            </w:r>
          </w:p>
        </w:tc>
        <w:tc>
          <w:tcPr>
            <w:tcW w:w="1287" w:type="dxa"/>
            <w:tcBorders>
              <w:top w:val="nil"/>
              <w:left w:val="nil"/>
              <w:bottom w:val="nil"/>
              <w:right w:val="nil"/>
            </w:tcBorders>
            <w:shd w:val="clear" w:color="auto" w:fill="auto"/>
            <w:vAlign w:val="center"/>
            <w:hideMark/>
          </w:tcPr>
          <w:p w14:paraId="5507A828" w14:textId="77777777" w:rsidR="00ED252E" w:rsidRPr="00C20A19" w:rsidRDefault="00ED252E"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3</w:t>
            </w:r>
          </w:p>
        </w:tc>
      </w:tr>
      <w:tr w:rsidR="00ED252E"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Recommend Reamp Regular (OSIRIS – Export)</w:t>
            </w:r>
          </w:p>
        </w:tc>
        <w:tc>
          <w:tcPr>
            <w:tcW w:w="1287" w:type="dxa"/>
            <w:tcBorders>
              <w:top w:val="nil"/>
              <w:left w:val="nil"/>
              <w:bottom w:val="nil"/>
              <w:right w:val="nil"/>
            </w:tcBorders>
            <w:shd w:val="clear" w:color="000000" w:fill="D9D9D9"/>
            <w:vAlign w:val="center"/>
            <w:hideMark/>
          </w:tcPr>
          <w:p w14:paraId="41C76281" w14:textId="77777777" w:rsidR="00ED252E" w:rsidRPr="00C20A19" w:rsidRDefault="00ED252E"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3</w:t>
            </w:r>
          </w:p>
        </w:tc>
      </w:tr>
      <w:tr w:rsidR="00ED252E"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Recommend Reinject (OSIRIS – Export)</w:t>
            </w:r>
          </w:p>
        </w:tc>
        <w:tc>
          <w:tcPr>
            <w:tcW w:w="1287" w:type="dxa"/>
            <w:tcBorders>
              <w:top w:val="nil"/>
              <w:left w:val="nil"/>
              <w:bottom w:val="nil"/>
              <w:right w:val="nil"/>
            </w:tcBorders>
            <w:shd w:val="clear" w:color="auto" w:fill="auto"/>
            <w:vAlign w:val="center"/>
            <w:hideMark/>
          </w:tcPr>
          <w:p w14:paraId="19356A85" w14:textId="77777777" w:rsidR="00ED252E" w:rsidRPr="00C20A19" w:rsidRDefault="00ED252E"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3</w:t>
            </w:r>
          </w:p>
        </w:tc>
      </w:tr>
      <w:tr w:rsidR="00ED252E"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Recommend Reamp With Human Review (No Export)</w:t>
            </w:r>
          </w:p>
        </w:tc>
        <w:tc>
          <w:tcPr>
            <w:tcW w:w="1287" w:type="dxa"/>
            <w:tcBorders>
              <w:top w:val="nil"/>
              <w:left w:val="nil"/>
              <w:bottom w:val="nil"/>
              <w:right w:val="nil"/>
            </w:tcBorders>
            <w:shd w:val="clear" w:color="000000" w:fill="D9D9D9"/>
            <w:vAlign w:val="center"/>
            <w:hideMark/>
          </w:tcPr>
          <w:p w14:paraId="7C8CA845" w14:textId="77777777" w:rsidR="00ED252E" w:rsidRPr="00C20A19" w:rsidRDefault="00ED252E"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ED252E" w:rsidRPr="00C20A19" w:rsidRDefault="00ED252E" w:rsidP="00C20A19">
            <w:pPr>
              <w:jc w:val="center"/>
              <w:rPr>
                <w:rFonts w:eastAsia="Times New Roman" w:cs="Calibri"/>
                <w:color w:val="000000"/>
                <w:szCs w:val="20"/>
              </w:rPr>
            </w:pPr>
          </w:p>
        </w:tc>
      </w:tr>
      <w:tr w:rsidR="00ED252E"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ED252E" w:rsidRPr="00C20A19" w:rsidRDefault="00ED252E"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ED252E" w:rsidRPr="00C20A19" w:rsidRDefault="00ED252E" w:rsidP="00C20A19">
            <w:pPr>
              <w:jc w:val="center"/>
              <w:rPr>
                <w:rFonts w:eastAsia="Times New Roman" w:cs="Calibri"/>
                <w:color w:val="000000"/>
                <w:szCs w:val="20"/>
              </w:rPr>
            </w:pPr>
          </w:p>
        </w:tc>
      </w:tr>
      <w:tr w:rsidR="00ED252E"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ED252E" w:rsidRPr="00C20A19" w:rsidRDefault="00ED252E" w:rsidP="00C20A19">
            <w:pPr>
              <w:jc w:val="center"/>
              <w:rPr>
                <w:rFonts w:eastAsia="Times New Roman" w:cs="Calibri"/>
                <w:color w:val="000000"/>
                <w:szCs w:val="20"/>
              </w:rPr>
            </w:pPr>
          </w:p>
        </w:tc>
      </w:tr>
      <w:tr w:rsidR="00ED252E"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ED252E" w:rsidRPr="00C20A19" w:rsidRDefault="00ED252E" w:rsidP="00C20A19">
            <w:pPr>
              <w:jc w:val="center"/>
              <w:rPr>
                <w:rFonts w:eastAsia="Times New Roman" w:cs="Calibri"/>
                <w:color w:val="000000"/>
                <w:szCs w:val="20"/>
              </w:rPr>
            </w:pPr>
          </w:p>
        </w:tc>
      </w:tr>
      <w:tr w:rsidR="00ED252E"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ED252E" w:rsidRPr="00C20A19" w:rsidRDefault="00C60F6B" w:rsidP="00C20A19">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ED252E" w:rsidRPr="00C20A19" w:rsidRDefault="00ED252E" w:rsidP="00C20A19">
            <w:pPr>
              <w:jc w:val="center"/>
              <w:rPr>
                <w:rFonts w:eastAsia="Times New Roman" w:cs="Calibri"/>
                <w:color w:val="000000"/>
                <w:szCs w:val="20"/>
              </w:rPr>
            </w:pPr>
          </w:p>
        </w:tc>
      </w:tr>
      <w:tr w:rsidR="00ED252E"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Reamp Sample Regular (Analyst - Export)</w:t>
            </w:r>
          </w:p>
        </w:tc>
        <w:tc>
          <w:tcPr>
            <w:tcW w:w="1287" w:type="dxa"/>
            <w:tcBorders>
              <w:top w:val="nil"/>
              <w:left w:val="nil"/>
              <w:bottom w:val="nil"/>
              <w:right w:val="nil"/>
            </w:tcBorders>
            <w:shd w:val="clear" w:color="auto" w:fill="auto"/>
            <w:vAlign w:val="center"/>
            <w:hideMark/>
          </w:tcPr>
          <w:p w14:paraId="70B94122"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1</w:t>
            </w:r>
          </w:p>
        </w:tc>
      </w:tr>
      <w:tr w:rsidR="00ED252E"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Reamp Sample More (Analyst - Export)</w:t>
            </w:r>
          </w:p>
        </w:tc>
        <w:tc>
          <w:tcPr>
            <w:tcW w:w="1287" w:type="dxa"/>
            <w:tcBorders>
              <w:top w:val="nil"/>
              <w:left w:val="nil"/>
              <w:bottom w:val="nil"/>
              <w:right w:val="nil"/>
            </w:tcBorders>
            <w:shd w:val="clear" w:color="000000" w:fill="D9D9D9"/>
            <w:vAlign w:val="center"/>
            <w:hideMark/>
          </w:tcPr>
          <w:p w14:paraId="3EB1120D"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1</w:t>
            </w:r>
          </w:p>
        </w:tc>
      </w:tr>
      <w:tr w:rsidR="00ED252E"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lastRenderedPageBreak/>
              <w:t>Reamp Sample Less (Analyst - Export)</w:t>
            </w:r>
          </w:p>
        </w:tc>
        <w:tc>
          <w:tcPr>
            <w:tcW w:w="1287" w:type="dxa"/>
            <w:tcBorders>
              <w:top w:val="nil"/>
              <w:left w:val="nil"/>
              <w:bottom w:val="nil"/>
              <w:right w:val="nil"/>
            </w:tcBorders>
            <w:shd w:val="clear" w:color="auto" w:fill="auto"/>
            <w:vAlign w:val="center"/>
            <w:hideMark/>
          </w:tcPr>
          <w:p w14:paraId="1716B0A0"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1</w:t>
            </w:r>
          </w:p>
        </w:tc>
      </w:tr>
      <w:tr w:rsidR="00ED252E"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Reinject Sample (Analyst - Export)</w:t>
            </w:r>
          </w:p>
        </w:tc>
        <w:tc>
          <w:tcPr>
            <w:tcW w:w="1287" w:type="dxa"/>
            <w:tcBorders>
              <w:top w:val="nil"/>
              <w:left w:val="nil"/>
              <w:bottom w:val="nil"/>
              <w:right w:val="nil"/>
            </w:tcBorders>
            <w:shd w:val="clear" w:color="000000" w:fill="D9D9D9"/>
            <w:vAlign w:val="center"/>
            <w:hideMark/>
          </w:tcPr>
          <w:p w14:paraId="4631BCD4"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1</w:t>
            </w:r>
          </w:p>
        </w:tc>
      </w:tr>
      <w:tr w:rsidR="00ED252E"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ED252E" w:rsidRPr="00C20A19" w:rsidRDefault="00ED252E" w:rsidP="00C464D2">
            <w:pPr>
              <w:rPr>
                <w:rFonts w:eastAsia="Times New Roman" w:cs="Calibri"/>
                <w:color w:val="000000"/>
                <w:szCs w:val="20"/>
              </w:rPr>
            </w:pPr>
            <w:r w:rsidRPr="00C20A19">
              <w:rPr>
                <w:rFonts w:eastAsia="Times New Roman" w:cs="Calibri"/>
                <w:color w:val="000000"/>
                <w:szCs w:val="20"/>
              </w:rPr>
              <w:t>Reextract Sample - Swab (Analyst - Export)</w:t>
            </w:r>
          </w:p>
        </w:tc>
        <w:tc>
          <w:tcPr>
            <w:tcW w:w="1287" w:type="dxa"/>
            <w:tcBorders>
              <w:top w:val="nil"/>
              <w:left w:val="nil"/>
              <w:bottom w:val="nil"/>
              <w:right w:val="nil"/>
            </w:tcBorders>
            <w:shd w:val="clear" w:color="auto" w:fill="auto"/>
            <w:vAlign w:val="center"/>
            <w:hideMark/>
          </w:tcPr>
          <w:p w14:paraId="4981549A"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1</w:t>
            </w:r>
          </w:p>
        </w:tc>
      </w:tr>
      <w:tr w:rsidR="00ED252E"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Reextract Sample - Blood (Analyst - Export)</w:t>
            </w:r>
          </w:p>
        </w:tc>
        <w:tc>
          <w:tcPr>
            <w:tcW w:w="1287" w:type="dxa"/>
            <w:tcBorders>
              <w:top w:val="nil"/>
              <w:left w:val="nil"/>
              <w:bottom w:val="nil"/>
              <w:right w:val="nil"/>
            </w:tcBorders>
            <w:shd w:val="clear" w:color="000000" w:fill="D9D9D9"/>
            <w:vAlign w:val="center"/>
            <w:hideMark/>
          </w:tcPr>
          <w:p w14:paraId="334F7D53"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1</w:t>
            </w:r>
          </w:p>
        </w:tc>
      </w:tr>
      <w:tr w:rsidR="00ED252E"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1</w:t>
            </w:r>
          </w:p>
        </w:tc>
      </w:tr>
      <w:tr w:rsidR="00ED252E" w:rsidRPr="00C20A19" w14:paraId="4AF2DC7F" w14:textId="77777777" w:rsidTr="00DC2DEF">
        <w:trPr>
          <w:trHeight w:val="300"/>
        </w:trPr>
        <w:tc>
          <w:tcPr>
            <w:tcW w:w="5460" w:type="dxa"/>
            <w:tcBorders>
              <w:top w:val="nil"/>
              <w:left w:val="nil"/>
              <w:bottom w:val="nil"/>
              <w:right w:val="nil"/>
            </w:tcBorders>
            <w:shd w:val="clear" w:color="000000" w:fill="D9D9D9"/>
            <w:vAlign w:val="center"/>
            <w:hideMark/>
          </w:tcPr>
          <w:p w14:paraId="42203F34"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bottom w:val="nil"/>
              <w:right w:val="nil"/>
            </w:tcBorders>
            <w:shd w:val="clear" w:color="000000" w:fill="D9D9D9"/>
            <w:vAlign w:val="center"/>
            <w:hideMark/>
          </w:tcPr>
          <w:p w14:paraId="6A25767E"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3FC05A"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AC30AD9"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783EB9D"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1</w:t>
            </w:r>
          </w:p>
        </w:tc>
      </w:tr>
      <w:tr w:rsidR="00ED252E"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ED252E" w:rsidRPr="00C20A19" w:rsidRDefault="00ED252E"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ED252E" w:rsidRPr="00C20A19" w:rsidRDefault="00ED252E" w:rsidP="00C20A19">
            <w:pPr>
              <w:jc w:val="center"/>
              <w:rPr>
                <w:rFonts w:eastAsia="Times New Roman" w:cs="Calibri"/>
                <w:color w:val="000000"/>
                <w:szCs w:val="20"/>
              </w:rPr>
            </w:pPr>
          </w:p>
        </w:tc>
      </w:tr>
      <w:tr w:rsidR="00ED252E"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ED252E" w:rsidRPr="00C20A19" w:rsidRDefault="00ED252E" w:rsidP="00C20A19">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ED252E" w:rsidRPr="00C20A19" w:rsidRDefault="00ED252E" w:rsidP="00C20A19">
            <w:pPr>
              <w:jc w:val="center"/>
              <w:rPr>
                <w:rFonts w:eastAsia="Times New Roman" w:cs="Calibri"/>
                <w:color w:val="000000"/>
                <w:szCs w:val="20"/>
              </w:rPr>
            </w:pPr>
          </w:p>
        </w:tc>
      </w:tr>
      <w:tr w:rsidR="00ED252E"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ED252E" w:rsidRPr="00C20A19" w:rsidRDefault="00ED252E" w:rsidP="00C20A19">
            <w:pPr>
              <w:jc w:val="center"/>
              <w:rPr>
                <w:rFonts w:eastAsia="Times New Roman" w:cs="Calibri"/>
                <w:color w:val="000000"/>
                <w:szCs w:val="20"/>
              </w:rPr>
            </w:pPr>
          </w:p>
        </w:tc>
      </w:tr>
      <w:tr w:rsidR="00ED252E"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ED252E" w:rsidRPr="00C20A19" w:rsidRDefault="00ED252E" w:rsidP="00C20A19">
            <w:pPr>
              <w:jc w:val="center"/>
              <w:rPr>
                <w:rFonts w:eastAsia="Times New Roman" w:cs="Calibri"/>
                <w:color w:val="000000"/>
                <w:szCs w:val="20"/>
              </w:rPr>
            </w:pPr>
          </w:p>
        </w:tc>
      </w:tr>
      <w:tr w:rsidR="00ED252E"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ED252E" w:rsidRPr="00C20A19" w:rsidRDefault="00ED252E"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ED252E" w:rsidRPr="00C20A19" w:rsidRDefault="00ED252E" w:rsidP="00C20A19">
            <w:pPr>
              <w:jc w:val="center"/>
              <w:rPr>
                <w:rFonts w:eastAsia="Times New Roman" w:cs="Calibri"/>
                <w:color w:val="000000"/>
                <w:szCs w:val="20"/>
              </w:rPr>
            </w:pPr>
          </w:p>
        </w:tc>
      </w:tr>
      <w:tr w:rsidR="00ED252E"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ED252E" w:rsidRPr="00C20A19" w:rsidRDefault="00ED252E" w:rsidP="00C20A19">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ED252E" w:rsidRPr="00C20A19" w:rsidRDefault="00ED252E" w:rsidP="00C20A19">
            <w:pPr>
              <w:jc w:val="center"/>
              <w:rPr>
                <w:rFonts w:eastAsia="Times New Roman" w:cs="Calibri"/>
                <w:color w:val="000000"/>
                <w:szCs w:val="20"/>
              </w:rPr>
            </w:pPr>
          </w:p>
        </w:tc>
      </w:tr>
      <w:tr w:rsidR="00ED252E"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ED252E" w:rsidRPr="00C20A19" w:rsidRDefault="00ED252E" w:rsidP="00C20A19">
            <w:pPr>
              <w:jc w:val="center"/>
              <w:rPr>
                <w:rFonts w:eastAsia="Times New Roman" w:cs="Calibri"/>
                <w:color w:val="000000"/>
                <w:szCs w:val="20"/>
              </w:rPr>
            </w:pPr>
          </w:p>
        </w:tc>
      </w:tr>
      <w:tr w:rsidR="00ED252E"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0</w:t>
            </w:r>
          </w:p>
        </w:tc>
      </w:tr>
      <w:tr w:rsidR="00ED252E"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ED252E" w:rsidRPr="00C20A19" w:rsidRDefault="00ED252E" w:rsidP="00C20A19">
            <w:pPr>
              <w:jc w:val="center"/>
              <w:rPr>
                <w:rFonts w:eastAsia="Times New Roman" w:cs="Calibri"/>
                <w:color w:val="000000"/>
                <w:szCs w:val="20"/>
              </w:rPr>
            </w:pPr>
          </w:p>
        </w:tc>
      </w:tr>
      <w:tr w:rsidR="00ED252E"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ED252E" w:rsidRPr="00C20A19" w:rsidRDefault="00ED252E" w:rsidP="00C20A19">
            <w:pPr>
              <w:jc w:val="center"/>
              <w:rPr>
                <w:rFonts w:eastAsia="Times New Roman" w:cs="Calibri"/>
                <w:color w:val="000000"/>
                <w:szCs w:val="20"/>
              </w:rPr>
            </w:pPr>
          </w:p>
        </w:tc>
      </w:tr>
      <w:tr w:rsidR="00ED252E"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ED252E" w:rsidRPr="00C20A19" w:rsidRDefault="00ED252E" w:rsidP="00C20A19">
            <w:pPr>
              <w:jc w:val="center"/>
              <w:rPr>
                <w:rFonts w:eastAsia="Times New Roman" w:cs="Calibri"/>
                <w:color w:val="000000"/>
                <w:szCs w:val="20"/>
              </w:rPr>
            </w:pPr>
          </w:p>
        </w:tc>
      </w:tr>
      <w:tr w:rsidR="00ED252E"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ED252E" w:rsidRPr="00C20A19" w:rsidRDefault="00ED252E" w:rsidP="00C20A19">
            <w:pPr>
              <w:jc w:val="center"/>
              <w:rPr>
                <w:rFonts w:eastAsia="Times New Roman" w:cs="Calibri"/>
                <w:color w:val="000000"/>
                <w:szCs w:val="20"/>
              </w:rPr>
            </w:pPr>
          </w:p>
        </w:tc>
      </w:tr>
      <w:tr w:rsidR="00ED252E"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ED252E" w:rsidRPr="00C20A19" w:rsidRDefault="00ED252E" w:rsidP="00C20A19">
            <w:pPr>
              <w:jc w:val="center"/>
              <w:rPr>
                <w:rFonts w:eastAsia="Times New Roman" w:cs="Calibri"/>
                <w:color w:val="000000"/>
                <w:szCs w:val="20"/>
              </w:rPr>
            </w:pPr>
          </w:p>
        </w:tc>
      </w:tr>
      <w:tr w:rsidR="00ED252E"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ED252E" w:rsidRPr="00C20A19" w:rsidRDefault="00ED252E" w:rsidP="00C20A19">
            <w:pPr>
              <w:jc w:val="center"/>
              <w:rPr>
                <w:rFonts w:eastAsia="Times New Roman" w:cs="Calibri"/>
                <w:color w:val="000000"/>
                <w:szCs w:val="20"/>
              </w:rPr>
            </w:pPr>
          </w:p>
        </w:tc>
      </w:tr>
      <w:tr w:rsidR="00ED252E"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ED252E" w:rsidRPr="00C20A19" w:rsidRDefault="00ED252E" w:rsidP="00C20A19">
            <w:pPr>
              <w:jc w:val="center"/>
              <w:rPr>
                <w:rFonts w:eastAsia="Times New Roman" w:cs="Calibri"/>
                <w:color w:val="000000"/>
                <w:szCs w:val="20"/>
              </w:rPr>
            </w:pPr>
          </w:p>
        </w:tc>
      </w:tr>
      <w:tr w:rsidR="00ED252E"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ED252E" w:rsidRPr="00C20A19" w:rsidRDefault="00ED252E" w:rsidP="00C20A19">
            <w:pPr>
              <w:jc w:val="center"/>
              <w:rPr>
                <w:rFonts w:eastAsia="Times New Roman" w:cs="Calibri"/>
                <w:color w:val="000000"/>
                <w:szCs w:val="20"/>
              </w:rPr>
            </w:pPr>
          </w:p>
        </w:tc>
      </w:tr>
      <w:tr w:rsidR="00ED252E"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ED252E" w:rsidRPr="00C20A19" w:rsidRDefault="00ED252E" w:rsidP="00C20A19">
            <w:pPr>
              <w:jc w:val="center"/>
              <w:rPr>
                <w:rFonts w:eastAsia="Times New Roman" w:cs="Calibri"/>
                <w:color w:val="000000"/>
                <w:szCs w:val="20"/>
              </w:rPr>
            </w:pPr>
          </w:p>
        </w:tc>
      </w:tr>
      <w:tr w:rsidR="00ED252E"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ED252E" w:rsidRPr="00C20A19" w:rsidRDefault="00C60F6B" w:rsidP="00C20A19">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ED252E" w:rsidRPr="00C20A19" w:rsidRDefault="00ED252E"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ED252E" w:rsidRPr="00C20A19" w:rsidRDefault="00ED252E" w:rsidP="00C20A19">
            <w:pPr>
              <w:jc w:val="center"/>
              <w:rPr>
                <w:rFonts w:eastAsia="Times New Roman" w:cs="Calibri"/>
                <w:color w:val="000000"/>
                <w:szCs w:val="20"/>
              </w:rPr>
            </w:pPr>
          </w:p>
        </w:tc>
      </w:tr>
      <w:tr w:rsidR="00ED252E"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2</w:t>
            </w:r>
          </w:p>
        </w:tc>
      </w:tr>
      <w:tr w:rsidR="00ED252E"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Re-amp All Less</w:t>
            </w:r>
          </w:p>
        </w:tc>
        <w:tc>
          <w:tcPr>
            <w:tcW w:w="1287" w:type="dxa"/>
            <w:tcBorders>
              <w:top w:val="nil"/>
              <w:left w:val="nil"/>
              <w:bottom w:val="nil"/>
              <w:right w:val="nil"/>
            </w:tcBorders>
            <w:shd w:val="clear" w:color="000000" w:fill="D9D9D9"/>
            <w:vAlign w:val="center"/>
            <w:hideMark/>
          </w:tcPr>
          <w:p w14:paraId="5849D979"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2</w:t>
            </w:r>
          </w:p>
        </w:tc>
      </w:tr>
      <w:tr w:rsidR="00ED252E"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2</w:t>
            </w:r>
          </w:p>
        </w:tc>
      </w:tr>
      <w:tr w:rsidR="00ED252E"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ED252E" w:rsidRPr="00C20A19" w:rsidRDefault="00ED252E" w:rsidP="00C20A19">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ED252E" w:rsidRPr="00C20A19" w:rsidRDefault="00ED252E"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ED252E" w:rsidRPr="00C20A19" w:rsidRDefault="00ED252E"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ED252E" w:rsidRPr="00C20A19" w:rsidRDefault="00ED252E" w:rsidP="00C20A19">
            <w:pPr>
              <w:jc w:val="center"/>
              <w:rPr>
                <w:rFonts w:eastAsia="Times New Roman" w:cs="Calibri"/>
                <w:color w:val="000000"/>
                <w:szCs w:val="20"/>
              </w:rPr>
            </w:pPr>
            <w:r w:rsidRPr="00C20A19">
              <w:rPr>
                <w:rFonts w:eastAsia="Times New Roman" w:cs="Calibri"/>
                <w:color w:val="000000"/>
                <w:szCs w:val="20"/>
              </w:rPr>
              <w:t>2</w:t>
            </w:r>
          </w:p>
        </w:tc>
      </w:tr>
    </w:tbl>
    <w:p w14:paraId="7EDA652C" w14:textId="77777777" w:rsidR="00426F42" w:rsidRDefault="00426F42" w:rsidP="00C20A19">
      <w:pPr>
        <w:rPr>
          <w:b/>
        </w:rPr>
      </w:pPr>
    </w:p>
    <w:p w14:paraId="743427B6" w14:textId="0FE4651C" w:rsidR="00A37847" w:rsidRDefault="00A37847" w:rsidP="00C20A19">
      <w:pPr>
        <w:rPr>
          <w:b/>
        </w:rPr>
      </w:pPr>
      <w:r>
        <w:rPr>
          <w:b/>
        </w:rPr>
        <w:br w:type="page"/>
      </w:r>
    </w:p>
    <w:p w14:paraId="1B684930" w14:textId="4E43AF7F" w:rsidR="00DC6670" w:rsidRDefault="00DC6670" w:rsidP="00426F42">
      <w:pPr>
        <w:pStyle w:val="Heading2"/>
      </w:pPr>
      <w:bookmarkStart w:id="95" w:name="_Appendix_G._Adding"/>
      <w:bookmarkStart w:id="96" w:name="_Toc361692744"/>
      <w:bookmarkStart w:id="97" w:name="_GoBack"/>
      <w:bookmarkEnd w:id="95"/>
      <w:bookmarkEnd w:id="97"/>
      <w:r>
        <w:t>Appendix G. Adding a New Kit</w:t>
      </w:r>
      <w:bookmarkEnd w:id="96"/>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104"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77777777"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r w:rsidR="00B1572B" w:rsidRPr="00747EAB">
        <w:rPr>
          <w:u w:val="single"/>
          <w:shd w:val="clear" w:color="auto" w:fill="FFFFFF"/>
        </w:rPr>
        <w:t xml:space="preserve">On </w:t>
      </w:r>
      <w:r w:rsidRPr="00747EAB">
        <w:rPr>
          <w:u w:val="single"/>
          <w:shd w:val="clear" w:color="auto" w:fill="FFFFFF"/>
        </w:rPr>
        <w:t>XML</w:t>
      </w:r>
    </w:p>
    <w:p w14:paraId="22CF70D7" w14:textId="77777777" w:rsidR="00D109D7" w:rsidRPr="000256A3" w:rsidRDefault="00D109D7" w:rsidP="00747EAB">
      <w:pPr>
        <w:shd w:val="clear" w:color="auto" w:fill="FFFFFF"/>
      </w:pPr>
      <w:r w:rsidRPr="00747EAB">
        <w:rPr>
          <w:shd w:val="clear" w:color="auto" w:fill="FFFFFF"/>
        </w:rPr>
        <w:t>XML may be edited with Wordpad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code editor” or similar terms.  Osiris XML schemas are in the Osiris\Config\xsd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r w:rsidRPr="00747EAB">
        <w:rPr>
          <w:color w:val="800000"/>
          <w:shd w:val="clear" w:color="auto" w:fill="FFFFFF"/>
        </w:rPr>
        <w:t>TagName</w:t>
      </w:r>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like</w:t>
      </w:r>
      <w:r w:rsidR="00291001" w:rsidRPr="00747EAB">
        <w:rPr>
          <w:shd w:val="clear" w:color="auto" w:fill="FFFFFF"/>
        </w:rPr>
        <w:t xml:space="preserve">  </w:t>
      </w:r>
      <w:r w:rsidRPr="00747EAB">
        <w:rPr>
          <w:color w:val="0000FF"/>
          <w:shd w:val="clear" w:color="auto" w:fill="FFFFFF"/>
        </w:rPr>
        <w:t>&lt;/</w:t>
      </w:r>
      <w:r w:rsidR="009F171E" w:rsidRPr="00747EAB">
        <w:rPr>
          <w:color w:val="800000"/>
          <w:shd w:val="clear" w:color="auto" w:fill="FFFFFF"/>
        </w:rPr>
        <w:t>TagName</w:t>
      </w:r>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SEfilerPlus, SEfiler Plus, and SefilerPlus are not the same and will cause issues if different in different locations).</w:t>
      </w:r>
    </w:p>
    <w:p w14:paraId="08D020E8" w14:textId="77777777" w:rsidR="00D90DB2" w:rsidRPr="00D90DB2" w:rsidRDefault="00086124" w:rsidP="00086124">
      <w:pPr>
        <w:pStyle w:val="Heading3"/>
      </w:pPr>
      <w:r>
        <w:br w:type="page"/>
      </w:r>
      <w:bookmarkStart w:id="98" w:name="_Toc361692745"/>
      <w:r>
        <w:lastRenderedPageBreak/>
        <w:t>New Kit</w:t>
      </w:r>
      <w:bookmarkEnd w:id="98"/>
    </w:p>
    <w:p w14:paraId="338B15A9" w14:textId="77777777" w:rsidR="00F22DD9" w:rsidRDefault="00F22DD9" w:rsidP="00F22DD9">
      <w:pPr>
        <w:pStyle w:val="ListParagraph"/>
        <w:numPr>
          <w:ilvl w:val="0"/>
          <w:numId w:val="22"/>
        </w:numPr>
        <w:ind w:left="360"/>
      </w:pPr>
      <w:r>
        <w:t>Find the files that must be modified:  kitcolors.xml and ILSAndLadderInfo.xml (to locate them, go to the Osiris directory; these files are in  ..</w:t>
      </w:r>
      <w:r w:rsidRPr="00B24C91">
        <w:t>\Osiris\Config\LadderSpecifications</w:t>
      </w:r>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99" w:name="_Toc361692746"/>
      <w:r>
        <w:t>New Internal Lane Standards (ILS’s)</w:t>
      </w:r>
      <w:bookmarkEnd w:id="99"/>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The Correlation Acceptance Threshold dictates the minimum correlation of spacing between located peaks and ideal characteristics and 0.993 has worked well (that is, accepts common spacing and rejects incorrect collections of peaks) for both ABI and Promega ILS’s</w:t>
      </w:r>
    </w:p>
    <w:p w14:paraId="4F6AC427" w14:textId="77777777" w:rsidR="00F22DD9" w:rsidRDefault="00F22DD9" w:rsidP="00F22DD9">
      <w:pPr>
        <w:pStyle w:val="ListParagraph"/>
        <w:numPr>
          <w:ilvl w:val="2"/>
          <w:numId w:val="22"/>
        </w:numPr>
      </w:pPr>
      <w:r>
        <w:t>Correlation Auto Acceptance Threshold dictates the minimum correlation of spacing between (quadratically) transformed located peaks and ideal characteristics (accounting for non-linear distribution of characteristics):  0.999 works well (see above) for Promega and 0.9975 works well for ABI (both with and without the “250” peak)</w:t>
      </w:r>
    </w:p>
    <w:p w14:paraId="4DF3E050" w14:textId="77777777" w:rsidR="00F22DD9" w:rsidRDefault="00F22DD9" w:rsidP="00F22DD9">
      <w:pPr>
        <w:pStyle w:val="ListParagraph"/>
        <w:numPr>
          <w:ilvl w:val="2"/>
          <w:numId w:val="22"/>
        </w:numPr>
      </w:pPr>
      <w:r>
        <w:t>Under the “kits” tag, near the bottom of the file, the new kit name must be specified, along with the file name for the ladder specification data.  For example, for Identifiler and IdentifilerPlus:</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w:t>
      </w:r>
      <w:r w:rsidRPr="001F10B4">
        <w:rPr>
          <w:color w:val="0000FF"/>
        </w:rPr>
        <w:t>&lt;/</w:t>
      </w:r>
      <w:r w:rsidRPr="001F10B4">
        <w:rPr>
          <w:color w:val="800000"/>
        </w:rPr>
        <w:t>KitName</w:t>
      </w:r>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_LadderInfo.xml</w:t>
      </w:r>
      <w:r w:rsidRPr="001F10B4">
        <w:rPr>
          <w:color w:val="0000FF"/>
        </w:rPr>
        <w:t>&lt;/</w:t>
      </w:r>
      <w:r w:rsidRPr="001F10B4">
        <w:rPr>
          <w:color w:val="800000"/>
        </w:rPr>
        <w:t>FileName</w:t>
      </w:r>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Plus</w:t>
      </w:r>
      <w:r w:rsidRPr="001F10B4">
        <w:rPr>
          <w:color w:val="0000FF"/>
        </w:rPr>
        <w:t>&lt;/</w:t>
      </w:r>
      <w:r w:rsidRPr="001F10B4">
        <w:rPr>
          <w:color w:val="800000"/>
        </w:rPr>
        <w:t>KitName</w:t>
      </w:r>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Plus_LadderInfo.xml</w:t>
      </w:r>
      <w:r w:rsidRPr="001F10B4">
        <w:rPr>
          <w:color w:val="0000FF"/>
        </w:rPr>
        <w:t>&lt;/</w:t>
      </w:r>
      <w:r w:rsidRPr="001F10B4">
        <w:rPr>
          <w:color w:val="800000"/>
        </w:rPr>
        <w:t>FileName</w:t>
      </w:r>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100" w:name="_Toc361692747"/>
      <w:r>
        <w:t>Kit Colors</w:t>
      </w:r>
      <w:bookmarkEnd w:id="100"/>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77777777" w:rsidR="00F22DD9" w:rsidRDefault="00F22DD9" w:rsidP="00F22DD9">
      <w:pPr>
        <w:pStyle w:val="ListParagraph"/>
        <w:numPr>
          <w:ilvl w:val="2"/>
          <w:numId w:val="22"/>
        </w:numPr>
      </w:pPr>
      <w:r>
        <w:t>Each channel must be specified with colors for the Osiris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6E56552E" w14:textId="77777777" w:rsidR="00F22DD9" w:rsidRDefault="00086124" w:rsidP="00086124">
      <w:pPr>
        <w:pStyle w:val="Heading4"/>
      </w:pPr>
      <w:r>
        <w:br w:type="page"/>
      </w:r>
      <w:bookmarkStart w:id="101" w:name="_Toc361692748"/>
      <w:r w:rsidR="00F22DD9">
        <w:lastRenderedPageBreak/>
        <w:t>Ladder</w:t>
      </w:r>
      <w:bookmarkEnd w:id="101"/>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IdentifilerPlus</w:t>
      </w:r>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Channels</w:t>
      </w:r>
      <w:r w:rsidRPr="001F10B4">
        <w:rPr>
          <w:color w:val="0000FF"/>
        </w:rPr>
        <w:t>&gt;</w:t>
      </w:r>
      <w:r w:rsidRPr="001F10B4">
        <w:rPr>
          <w:color w:val="000000"/>
        </w:rPr>
        <w:t>5</w:t>
      </w:r>
      <w:r w:rsidRPr="001F10B4">
        <w:rPr>
          <w:color w:val="0000FF"/>
        </w:rPr>
        <w:t>&lt;/</w:t>
      </w:r>
      <w:r w:rsidRPr="001F10B4">
        <w:rPr>
          <w:color w:val="800000"/>
        </w:rPr>
        <w:t>NChannels</w:t>
      </w:r>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500</w:t>
      </w:r>
      <w:r w:rsidRPr="001F10B4">
        <w:rPr>
          <w:color w:val="0000FF"/>
        </w:rPr>
        <w:t>&lt;/</w:t>
      </w:r>
      <w:r w:rsidRPr="001F10B4">
        <w:rPr>
          <w:color w:val="800000"/>
        </w:rPr>
        <w:t>LSName</w:t>
      </w:r>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50</w:t>
      </w:r>
      <w:r w:rsidRPr="001F10B4">
        <w:rPr>
          <w:color w:val="0000FF"/>
        </w:rPr>
        <w:t>&lt;/</w:t>
      </w:r>
      <w:r w:rsidRPr="001F10B4">
        <w:rPr>
          <w:color w:val="800000"/>
        </w:rPr>
        <w:t>LSName</w:t>
      </w:r>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00</w:t>
      </w:r>
      <w:r w:rsidRPr="001F10B4">
        <w:rPr>
          <w:color w:val="0000FF"/>
        </w:rPr>
        <w:t>&lt;/</w:t>
      </w:r>
      <w:r w:rsidRPr="001F10B4">
        <w:rPr>
          <w:color w:val="800000"/>
        </w:rPr>
        <w:t>LSName</w:t>
      </w:r>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350</w:t>
      </w:r>
      <w:r w:rsidRPr="001F10B4">
        <w:rPr>
          <w:color w:val="0000FF"/>
        </w:rPr>
        <w:t>&lt;/</w:t>
      </w:r>
      <w:r w:rsidRPr="001F10B4">
        <w:rPr>
          <w:color w:val="800000"/>
        </w:rPr>
        <w:t>LSName</w:t>
      </w:r>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No</w:t>
      </w:r>
      <w:r w:rsidRPr="001F10B4">
        <w:rPr>
          <w:color w:val="0000FF"/>
        </w:rPr>
        <w:t>&gt;</w:t>
      </w:r>
      <w:r w:rsidRPr="001F10B4">
        <w:rPr>
          <w:color w:val="000000"/>
        </w:rPr>
        <w:t>5</w:t>
      </w:r>
      <w:r w:rsidRPr="001F10B4">
        <w:rPr>
          <w:color w:val="0000FF"/>
        </w:rPr>
        <w:t>&lt;/</w:t>
      </w:r>
      <w:r w:rsidRPr="001F10B4">
        <w:rPr>
          <w:color w:val="800000"/>
        </w:rPr>
        <w:t>ChannelNo</w:t>
      </w:r>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NormalFixedChar"/>
        </w:rPr>
        <w:t>.fsa</w:t>
      </w:r>
      <w:r>
        <w:t xml:space="preserve"> </w:t>
      </w:r>
      <w:r w:rsidR="007D7312">
        <w:t xml:space="preserve">or </w:t>
      </w:r>
      <w:r w:rsidR="007D7312">
        <w:rPr>
          <w:rStyle w:val="Norm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DirectorySearchString</w:t>
      </w:r>
      <w:r w:rsidRPr="001F10B4">
        <w:rPr>
          <w:color w:val="0000FF"/>
        </w:rPr>
        <w:t>&gt;</w:t>
      </w:r>
      <w:r w:rsidRPr="001F10B4">
        <w:rPr>
          <w:color w:val="000000"/>
        </w:rPr>
        <w:t>PP12</w:t>
      </w:r>
      <w:r w:rsidRPr="001F10B4">
        <w:rPr>
          <w:color w:val="0000FF"/>
        </w:rPr>
        <w:t>&lt;/</w:t>
      </w:r>
      <w:r w:rsidRPr="001F10B4">
        <w:rPr>
          <w:color w:val="800000"/>
        </w:rPr>
        <w:t>DirectorySearchString</w:t>
      </w:r>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FsaChannelMap</w:t>
      </w:r>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1</w:t>
      </w:r>
      <w:r w:rsidRPr="001F10B4">
        <w:rPr>
          <w:color w:val="0000FF"/>
        </w:rPr>
        <w:t>&lt;/</w:t>
      </w:r>
      <w:r w:rsidRPr="001F10B4">
        <w:rPr>
          <w:color w:val="800000"/>
        </w:rPr>
        <w:t>KitChannelNumber</w:t>
      </w:r>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1</w:t>
      </w:r>
      <w:r w:rsidRPr="001F10B4">
        <w:rPr>
          <w:color w:val="0000FF"/>
        </w:rPr>
        <w:t>&lt;/</w:t>
      </w:r>
      <w:r w:rsidRPr="001F10B4">
        <w:rPr>
          <w:color w:val="800000"/>
        </w:rPr>
        <w:t>fsaChannelNumber</w:t>
      </w:r>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2</w:t>
      </w:r>
      <w:r w:rsidRPr="001F10B4">
        <w:rPr>
          <w:color w:val="0000FF"/>
        </w:rPr>
        <w:t>&lt;/</w:t>
      </w:r>
      <w:r w:rsidRPr="001F10B4">
        <w:rPr>
          <w:color w:val="800000"/>
        </w:rPr>
        <w:t>KitChannelNumber</w:t>
      </w:r>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3</w:t>
      </w:r>
      <w:r w:rsidRPr="001F10B4">
        <w:rPr>
          <w:color w:val="0000FF"/>
        </w:rPr>
        <w:t>&lt;/</w:t>
      </w:r>
      <w:r w:rsidRPr="001F10B4">
        <w:rPr>
          <w:color w:val="800000"/>
        </w:rPr>
        <w:t>fsaChannelNumber</w:t>
      </w:r>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3</w:t>
      </w:r>
      <w:r w:rsidRPr="001F10B4">
        <w:rPr>
          <w:color w:val="0000FF"/>
        </w:rPr>
        <w:t>&lt;/</w:t>
      </w:r>
      <w:r w:rsidRPr="001F10B4">
        <w:rPr>
          <w:color w:val="800000"/>
        </w:rPr>
        <w:t>KitChannelNumber</w:t>
      </w:r>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4</w:t>
      </w:r>
      <w:r w:rsidRPr="001F10B4">
        <w:rPr>
          <w:color w:val="0000FF"/>
        </w:rPr>
        <w:t>&lt;/</w:t>
      </w:r>
      <w:r w:rsidRPr="001F10B4">
        <w:rPr>
          <w:color w:val="800000"/>
        </w:rPr>
        <w:t>fsaChannelNumber</w:t>
      </w:r>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r w:rsidRPr="001F10B4">
        <w:rPr>
          <w:color w:val="800000"/>
        </w:rPr>
        <w:t>FsaChannelMap</w:t>
      </w:r>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r>
        <w:t>MinBP: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r>
        <w:t>MaxBP: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r>
        <w:t xml:space="preserve">MinBP and MaxBP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77777777"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p>
    <w:p w14:paraId="089BF494" w14:textId="77777777" w:rsidR="00F22DD9" w:rsidRDefault="00F22DD9" w:rsidP="00F22DD9">
      <w:pPr>
        <w:pStyle w:val="ListParagraph"/>
        <w:numPr>
          <w:ilvl w:val="2"/>
          <w:numId w:val="22"/>
        </w:numPr>
      </w:pPr>
      <w:r w:rsidRPr="001F10B4">
        <w:t>MinGridLSBasePair</w:t>
      </w:r>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r w:rsidRPr="001F10B4">
        <w:t>MaxGridLSBasePair</w:t>
      </w:r>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77777777" w:rsidR="00F22DD9" w:rsidRDefault="00086124" w:rsidP="00F22DD9">
      <w:pPr>
        <w:pStyle w:val="ListParagraph"/>
        <w:numPr>
          <w:ilvl w:val="2"/>
          <w:numId w:val="22"/>
        </w:numPr>
      </w:pPr>
      <w:r>
        <w:br w:type="page"/>
      </w:r>
      <w:r w:rsidR="00F22DD9">
        <w:t xml:space="preserve">The two parameters above delineate the range in which the ladder locus alleles can be found and should be set conservatively large (for example, 20 – 30 ILS-ref units beyond approximate ends of ladder locus); search </w:t>
      </w:r>
      <w:r w:rsidR="00B31269">
        <w:t>interval</w:t>
      </w:r>
      <w:r w:rsidR="00F22DD9">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77777777" w:rsidR="00F22DD9" w:rsidRDefault="00F22DD9" w:rsidP="00F22DD9">
      <w:pPr>
        <w:pStyle w:val="ListParagraph"/>
        <w:numPr>
          <w:ilvl w:val="3"/>
          <w:numId w:val="22"/>
        </w:numPr>
      </w:pPr>
      <w:r>
        <w:t xml:space="preserve">Curve number </w:t>
      </w:r>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r w:rsidR="00982F4C">
        <w:t>bp</w:t>
      </w:r>
      <w:r w:rsidR="00982F4C" w:rsidRPr="00982F4C">
        <w:t>, sequence-</w:t>
      </w:r>
      <w:r w:rsidR="00982F4C">
        <w:t>bp</w:t>
      </w:r>
      <w:r w:rsidR="00982F4C" w:rsidRPr="00982F4C">
        <w:t xml:space="preserve"> or approximate ILS-</w:t>
      </w:r>
      <w:r w:rsidR="00982F4C">
        <w:t>bp</w:t>
      </w:r>
      <w:r w:rsidR="00070ED7" w:rsidRPr="00070ED7">
        <w:rPr>
          <w:szCs w:val="20"/>
        </w:rPr>
        <w:t>; must be an integer and it must respect the bp spacing between alleles (i.e., 4 or 5 bp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102" w:name="_Toc361692749"/>
      <w:r>
        <w:t>Operating Procedure</w:t>
      </w:r>
      <w:bookmarkEnd w:id="102"/>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Modify standard positive control(s) to reflect new kit, where BioID is the allele</w:t>
      </w:r>
      <w:r w:rsidR="00FA356F">
        <w:t>’s</w:t>
      </w:r>
      <w:r>
        <w:t xml:space="preserve"> </w:t>
      </w:r>
      <w:r w:rsidR="00FA356F">
        <w:t>ladder-</w:t>
      </w:r>
      <w:r>
        <w:t>base pair size</w:t>
      </w:r>
      <w:r w:rsidR="004657F2">
        <w:t>*</w:t>
      </w:r>
      <w:r w:rsidR="005432B1">
        <w:t xml:space="preserve"> </w:t>
      </w:r>
      <w:r w:rsidR="005432B1" w:rsidRPr="005432B1">
        <w:rPr>
          <w:szCs w:val="20"/>
        </w:rPr>
        <w:t>, where BioID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r w:rsidRPr="001F10B4">
        <w:rPr>
          <w:color w:val="800000"/>
        </w:rPr>
        <w:t>StdMarkerSetSpecifications</w:t>
      </w:r>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StdMarkerSetCollection</w:t>
      </w:r>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MarkerSetName</w:t>
      </w:r>
      <w:r w:rsidRPr="001F10B4">
        <w:rPr>
          <w:color w:val="0000FF"/>
        </w:rPr>
        <w:t>&gt;</w:t>
      </w:r>
      <w:r w:rsidRPr="001F10B4">
        <w:rPr>
          <w:color w:val="000000"/>
        </w:rPr>
        <w:t>Identifiler</w:t>
      </w:r>
      <w:r w:rsidRPr="001F10B4">
        <w:rPr>
          <w:color w:val="0000FF"/>
        </w:rPr>
        <w:t>&lt;/</w:t>
      </w:r>
      <w:r w:rsidRPr="001F10B4">
        <w:rPr>
          <w:color w:val="800000"/>
        </w:rPr>
        <w:t>MarkerSetName</w:t>
      </w:r>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s</w:t>
      </w:r>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w:t>
      </w:r>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147</w:t>
      </w:r>
      <w:r w:rsidRPr="001F10B4">
        <w:rPr>
          <w:color w:val="0000FF"/>
        </w:rPr>
        <w:t>&lt;/</w:t>
      </w:r>
      <w:r w:rsidRPr="001F10B4">
        <w:rPr>
          <w:color w:val="800000"/>
        </w:rPr>
        <w:t>BioID</w:t>
      </w:r>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10</w:t>
      </w:r>
      <w:r w:rsidRPr="001F10B4">
        <w:rPr>
          <w:color w:val="0000FF"/>
        </w:rPr>
        <w:t>&lt;/</w:t>
      </w:r>
      <w:r w:rsidRPr="001F10B4">
        <w:rPr>
          <w:color w:val="800000"/>
        </w:rPr>
        <w:t>BioID</w:t>
      </w:r>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3</w:t>
      </w:r>
      <w:r w:rsidRPr="001F10B4">
        <w:rPr>
          <w:color w:val="0000FF"/>
        </w:rPr>
        <w:t>&lt;/</w:t>
      </w:r>
      <w:r w:rsidRPr="001F10B4">
        <w:rPr>
          <w:color w:val="800000"/>
        </w:rPr>
        <w:t>BioID</w:t>
      </w:r>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7</w:t>
      </w:r>
      <w:r w:rsidRPr="001F10B4">
        <w:rPr>
          <w:color w:val="0000FF"/>
        </w:rPr>
        <w:t>&lt;/</w:t>
      </w:r>
      <w:r w:rsidRPr="001F10B4">
        <w:rPr>
          <w:color w:val="800000"/>
        </w:rPr>
        <w:t>BioID</w:t>
      </w:r>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t>*Note that OSIRIS Version 2.x</w:t>
      </w:r>
      <w:r w:rsidR="00C96CE2">
        <w:t>x</w:t>
      </w:r>
      <w:r w:rsidR="004657F2">
        <w:t xml:space="preserve"> </w:t>
      </w:r>
      <w:r w:rsidR="00C96CE2">
        <w:t>does</w:t>
      </w:r>
      <w:r w:rsidR="004657F2">
        <w:t xml:space="preserve"> not use the value in the BioID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r w:rsidR="00FA356F" w:rsidRPr="001F10B4">
        <w:rPr>
          <w:color w:val="800000"/>
        </w:rPr>
        <w:t>BioID</w:t>
      </w:r>
      <w:r w:rsidR="00FA356F" w:rsidRPr="001F10B4">
        <w:rPr>
          <w:color w:val="0000FF"/>
        </w:rPr>
        <w:t>&gt;</w:t>
      </w:r>
      <w:r w:rsidR="00FA356F" w:rsidRPr="001F10B4">
        <w:rPr>
          <w:color w:val="000000"/>
        </w:rPr>
        <w:t>0</w:t>
      </w:r>
      <w:r w:rsidR="00FA356F" w:rsidRPr="001F10B4">
        <w:rPr>
          <w:color w:val="0000FF"/>
        </w:rPr>
        <w:t>&lt;/</w:t>
      </w:r>
      <w:r w:rsidR="00FA356F" w:rsidRPr="001F10B4">
        <w:rPr>
          <w:color w:val="800000"/>
        </w:rPr>
        <w:t>BioID</w:t>
      </w:r>
      <w:r w:rsidR="00FA356F" w:rsidRPr="001F10B4">
        <w:rPr>
          <w:color w:val="0000FF"/>
        </w:rPr>
        <w:t>&gt;</w:t>
      </w:r>
      <w:r w:rsidR="004657F2">
        <w:t>.</w:t>
      </w:r>
    </w:p>
    <w:p w14:paraId="2DE6EBBC" w14:textId="77777777" w:rsidR="00F22DD9" w:rsidRDefault="001723C1" w:rsidP="00F22DD9">
      <w:pPr>
        <w:pStyle w:val="ListParagraph"/>
        <w:numPr>
          <w:ilvl w:val="1"/>
          <w:numId w:val="22"/>
        </w:numPr>
      </w:pPr>
      <w:r>
        <w:br w:type="page"/>
      </w:r>
      <w:r w:rsidR="00F22DD9">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r w:rsidRPr="001F10B4">
        <w:rPr>
          <w:color w:val="800000"/>
        </w:rPr>
        <w:t>NameStrings</w:t>
      </w:r>
      <w:r w:rsidRPr="001F10B4">
        <w:rPr>
          <w:color w:val="0000FF"/>
        </w:rPr>
        <w:t>&gt;</w:t>
      </w:r>
    </w:p>
    <w:p w14:paraId="6A8D2720" w14:textId="77777777"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r w:rsidR="00D53A0A" w:rsidRPr="001F10B4">
        <w:rPr>
          <w:color w:val="800000"/>
        </w:rPr>
        <w:t>StandardControlName</w:t>
      </w:r>
      <w:r w:rsidR="00D53A0A" w:rsidRPr="001F10B4">
        <w:rPr>
          <w:color w:val="0000FF"/>
        </w:rPr>
        <w:t>&gt;</w:t>
      </w:r>
      <w:r w:rsidR="003D468B" w:rsidRPr="001F10B4">
        <w:t>9947a</w:t>
      </w:r>
      <w:r w:rsidR="00D53A0A" w:rsidRPr="001F10B4">
        <w:rPr>
          <w:color w:val="0000FF"/>
        </w:rPr>
        <w:t>&lt;/</w:t>
      </w:r>
      <w:r w:rsidR="00D53A0A" w:rsidRPr="001F10B4">
        <w:rPr>
          <w:color w:val="800000"/>
        </w:rPr>
        <w:t>StandardControlName</w:t>
      </w:r>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r w:rsidR="00D53A0A" w:rsidRPr="001F10B4">
        <w:rPr>
          <w:color w:val="800000"/>
        </w:rPr>
        <w:t>NameStrings</w:t>
      </w:r>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Modify the MarkerSetNam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r w:rsidRPr="001F10B4">
        <w:rPr>
          <w:color w:val="800000"/>
          <w:shd w:val="clear" w:color="auto" w:fill="FFFFFF"/>
        </w:rPr>
        <w:t>LabMarkerSetSpecifications</w:t>
      </w:r>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Specification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r w:rsidR="002C16C4">
        <w:t>StdSettings, LabS</w:t>
      </w:r>
      <w:r w:rsidR="006B709E">
        <w:t>ettings</w:t>
      </w:r>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in ..</w:t>
      </w:r>
      <w:r w:rsidRPr="00487C67">
        <w:t>\Osiris\Config\Volumes</w:t>
      </w:r>
      <w:r w:rsidR="006B709E">
        <w:t>.</w:t>
      </w:r>
    </w:p>
    <w:p w14:paraId="52A406C7" w14:textId="77777777" w:rsidR="00F22DD9" w:rsidRDefault="00F22DD9" w:rsidP="00F22DD9"/>
    <w:p w14:paraId="79A4D748" w14:textId="77777777" w:rsidR="00F22DD9" w:rsidRDefault="006A5974" w:rsidP="00F22DD9">
      <w:pPr>
        <w:pStyle w:val="Heading3"/>
      </w:pPr>
      <w:bookmarkStart w:id="103" w:name="_Toc361692750"/>
      <w:r>
        <w:t xml:space="preserve">Synthesizing a custom </w:t>
      </w:r>
      <w:r w:rsidR="00F22DD9">
        <w:t>allelic ladder</w:t>
      </w:r>
      <w:bookmarkEnd w:id="103"/>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reamplify the rebalanced pool to make the ladder.  Once a satisfactory ladder has been achieved, the amplified ladder can be stored as a frozen stock for amplifying new batches of allelic ladder for analysis. Reamplification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77777777" w:rsidR="00CE0B4E" w:rsidRDefault="00CE0B4E" w:rsidP="005030E4">
      <w:r>
        <w:br w:type="page"/>
      </w:r>
    </w:p>
    <w:p w14:paraId="5A15081E" w14:textId="45AF1736" w:rsidR="00CE0B4E" w:rsidRDefault="00DA30EA" w:rsidP="00CF635C">
      <w:pPr>
        <w:pStyle w:val="Heading2"/>
      </w:pPr>
      <w:bookmarkStart w:id="104" w:name="_Appendix_H._"/>
      <w:bookmarkStart w:id="105" w:name="_Toc361692751"/>
      <w:bookmarkEnd w:id="104"/>
      <w:r>
        <w:t xml:space="preserve">Appendix H.  </w:t>
      </w:r>
      <w:r w:rsidR="00CE0B4E">
        <w:t>Dynamic Baseline Analysis</w:t>
      </w:r>
      <w:bookmarkEnd w:id="105"/>
    </w:p>
    <w:p w14:paraId="6861E9D9" w14:textId="77777777" w:rsidR="00CF635C" w:rsidRPr="00CF635C" w:rsidRDefault="00CF635C" w:rsidP="00CF635C"/>
    <w:p w14:paraId="174E149C" w14:textId="6367C78D" w:rsidR="008C7E4D" w:rsidRDefault="001F10B4" w:rsidP="008C7E4D">
      <w:r>
        <w:t>OSIRIS</w:t>
      </w:r>
      <w:r w:rsidR="008C7E4D">
        <w:t xml:space="preserve"> now features a dynamic baseline analysis that detects and approximates the true baseline and then normalizes the raw data with respect to that approximation by subtracting the approximated raw baseline from the raw data.  Once the raw data has been normalized, peaks can be fit in the usual manner and the heights and areas of the fit peaks will be accurate with respect to their true values.  Ladder files and sample internal lane standard channels are not analyzed for variant baselines.</w:t>
      </w:r>
    </w:p>
    <w:p w14:paraId="769CA025" w14:textId="77777777" w:rsidR="00D75B53" w:rsidRDefault="00D75B53" w:rsidP="008C7E4D"/>
    <w:p w14:paraId="29796C28" w14:textId="77777777" w:rsidR="008C7E4D" w:rsidRDefault="008C7E4D" w:rsidP="008C7E4D">
      <w:r>
        <w:t>Without dynamic baseline analysis, OSIRIS behaves as it did in prior versions; it determines the baseline at the right hand end of the raw data for each channel, then uses that as the analytical baseline (or zero) for the entire set of data points in that channel.  The usual course of sample analysis is to determine the analytical baseline from the raw data at the right of the plot, as described above, to fit mathematical curves to the peaks of each channel and then to analyze the internal lane standard (ILS).  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baselining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the area of the peak, resulting in very small raw peaks fit with curves with artificially elevated RFU values and wide bases.  Additionally, where the raw baseline is elevated above the analysis threshold, small deviations in the raw data may be fit as curves.  In datasets where the raw baseline is significantly elevated, the curves that are fit and their RFU values can be improved by dynamically approximating the true baseline from the raw data and subtracting it from the raw data so that the raw data has a zero baseline.</w:t>
      </w:r>
    </w:p>
    <w:p w14:paraId="6D3EA50D" w14:textId="77777777" w:rsidR="00D75B53" w:rsidRDefault="00D75B53" w:rsidP="008C7E4D"/>
    <w:p w14:paraId="3236F8F3" w14:textId="77777777" w:rsidR="008C7E4D" w:rsidRDefault="008C7E4D" w:rsidP="00D75B53">
      <w:pPr>
        <w:pStyle w:val="Heading3"/>
      </w:pPr>
      <w:bookmarkStart w:id="106" w:name="_Toc361692752"/>
      <w:r w:rsidRPr="00D75B53">
        <w:t>Detecting the true baseline:</w:t>
      </w:r>
      <w:bookmarkEnd w:id="106"/>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2BE93EB8"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zero threshold” of 0.1 times the Analysis Threshold, so if the Analysis Threshold is set to 100 RFU, the “zero threshold” will be 10 RFU.  </w:t>
      </w:r>
      <w:r w:rsidR="00D75B53">
        <w:t xml:space="preserve">Peak edges will rapidly rise above the zero threshold.  </w:t>
      </w:r>
      <w:r>
        <w:t>Any run of at least 51 seconds worth of raw measurements for which the analytical fitted curve is less than or equal to the zero threshold is acceptable to provide data to approximate the dynamic baseline.  Starting at the time of the left-most ILS peak, such baseline-worthy intervals are collected and the raw data are sampled.  These intervals are collected all the way to the end of the collected data in the run.  Since the raw data is noisy, a single raw data point is of little value.  Therefore, a sample at a point consists of the average of that point together with the 25 points prior and the 25 points following – an average of 51 consecutive raw data values – and the sample is associated with the time of the center point.  If an interval is more than 51 seconds long, two or more samples will be taken.  For longer intervals, raw data samples are taken approximately every 150 seconds.</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p w14:paraId="71EA5734" w14:textId="70ABE104" w:rsidR="008C7E4D" w:rsidRDefault="008C7E4D" w:rsidP="008C7E4D">
      <w:r>
        <w:t xml:space="preserve">The cubic spline curve is then evaluated at each one second interval and the value is subtracted from the raw data to produce a raw data curve that has an essentially zero-average baseline.  Since the original peak-fit curves no longer fit 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63E27980" w14:textId="77777777" w:rsidR="008C7E4D" w:rsidRDefault="008C7E4D" w:rsidP="00D75B53">
      <w:pPr>
        <w:pStyle w:val="Heading3"/>
      </w:pPr>
      <w:bookmarkStart w:id="107" w:name="_Toc361692753"/>
      <w:r>
        <w:t>Checking calculated dynamic baseline goodness-of-fit</w:t>
      </w:r>
      <w:bookmarkEnd w:id="107"/>
    </w:p>
    <w:p w14:paraId="13020B1A" w14:textId="77777777" w:rsidR="00D75B53" w:rsidRDefault="00D75B53" w:rsidP="008C7E4D"/>
    <w:p w14:paraId="0E666613" w14:textId="3E2A0A83" w:rsidR="00D75B53" w:rsidRDefault="00D75B53" w:rsidP="00D75B53">
      <w:r>
        <w:t>The goodness-of-fit of the calculated dynamic baseline can be visually evaluated by calculating the baseline but not subtracting it from the raw data, then displaying both the calculated dynamic baseline and the raw data together.  To do this, select the “Test Adjusted Signal Heights Relative to Baseline” preset</w:t>
      </w:r>
      <w:r w:rsidR="00967738">
        <w:t xml:space="preserve"> and deselect the “Normalize Raw Data Relative To Baseline” preset</w:t>
      </w:r>
      <w:r>
        <w:t xml:space="preserve"> on the Sample Thresholds tab of the Lab Settings for the Operating procedure that you want to use for analysis.  After analysis, open the Graph view for a sample (preferably one that has a significantly elevated raw data baseline at the left of the electropherogram), turn off the Analyzed Data display (A) and display the Raw Data (R) and the calculated dynamic Baseline Data (B) to visually evaluate how well the curve matches the raw baseline.</w:t>
      </w:r>
    </w:p>
    <w:p w14:paraId="24BD6FB3" w14:textId="4A512404" w:rsidR="006E1BA3" w:rsidRDefault="00E23ECA" w:rsidP="006E1BA3">
      <w:pPr>
        <w:pStyle w:val="Heading2"/>
      </w:pPr>
      <w:r>
        <w:br w:type="page"/>
      </w:r>
      <w:bookmarkStart w:id="108" w:name="_Toc361692754"/>
      <w:r w:rsidR="006E1BA3">
        <w:t xml:space="preserve">Appendix </w:t>
      </w:r>
      <w:r w:rsidR="00CE0B4E">
        <w:t>I</w:t>
      </w:r>
      <w:r w:rsidR="006E1BA3">
        <w:t>.  Troubleshooting and FAQ</w:t>
      </w:r>
      <w:bookmarkEnd w:id="108"/>
    </w:p>
    <w:p w14:paraId="1272E51F" w14:textId="77777777" w:rsidR="006E1BA3" w:rsidRDefault="006E1BA3" w:rsidP="006E1BA3"/>
    <w:p w14:paraId="5CCC877D" w14:textId="77777777" w:rsidR="006E1BA3" w:rsidRDefault="006E1BA3" w:rsidP="006E1BA3">
      <w:pPr>
        <w:pStyle w:val="Heading3"/>
      </w:pPr>
      <w:bookmarkStart w:id="109" w:name="_Troubleshooting"/>
      <w:bookmarkStart w:id="110" w:name="_Toc361692755"/>
      <w:bookmarkEnd w:id="109"/>
      <w:r>
        <w:t>Troubleshooting</w:t>
      </w:r>
      <w:bookmarkEnd w:id="11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08"/>
        <w:gridCol w:w="6588"/>
      </w:tblGrid>
      <w:tr w:rsidR="006E1BA3" w:rsidRPr="00055BE2" w14:paraId="719D2E35" w14:textId="77777777" w:rsidTr="00715BF5">
        <w:trPr>
          <w:cantSplit/>
          <w:tblHeader/>
        </w:trPr>
        <w:tc>
          <w:tcPr>
            <w:tcW w:w="3708" w:type="dxa"/>
            <w:shd w:val="clear" w:color="auto" w:fill="D9D9D9"/>
          </w:tcPr>
          <w:p w14:paraId="2D76AD37" w14:textId="77777777" w:rsidR="006E1BA3" w:rsidRPr="00715BF5" w:rsidRDefault="006E1BA3" w:rsidP="00E23ECA">
            <w:pPr>
              <w:rPr>
                <w:b/>
              </w:rPr>
            </w:pPr>
            <w:r w:rsidRPr="00715BF5">
              <w:rPr>
                <w:b/>
              </w:rPr>
              <w:t>Problem</w:t>
            </w:r>
          </w:p>
        </w:tc>
        <w:tc>
          <w:tcPr>
            <w:tcW w:w="6588"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D205B5">
        <w:trPr>
          <w:cantSplit/>
        </w:trPr>
        <w:tc>
          <w:tcPr>
            <w:tcW w:w="3708" w:type="dxa"/>
            <w:vMerge w:val="restart"/>
            <w:shd w:val="clear" w:color="auto" w:fill="auto"/>
          </w:tcPr>
          <w:p w14:paraId="035B1A0F" w14:textId="5741C743" w:rsidR="005C0FE9" w:rsidRDefault="005C0FE9" w:rsidP="005C0FE9">
            <w:r>
              <w:t>My analysis failed</w:t>
            </w:r>
          </w:p>
        </w:tc>
        <w:tc>
          <w:tcPr>
            <w:tcW w:w="6588" w:type="dxa"/>
            <w:shd w:val="clear" w:color="auto" w:fill="auto"/>
          </w:tcPr>
          <w:p w14:paraId="01FEE296" w14:textId="361B339C" w:rsidR="005C0FE9" w:rsidRDefault="001F10B4" w:rsidP="00422F71">
            <w:pPr>
              <w:spacing w:before="40"/>
            </w:pPr>
            <w:r>
              <w:t>OSIRIS</w:t>
            </w:r>
            <w:r w:rsidR="005C0FE9">
              <w:t xml:space="preserve"> must have an acceptable ladder for the analysis to succeed.</w:t>
            </w:r>
          </w:p>
          <w:p w14:paraId="590373E9" w14:textId="760BFE32" w:rsidR="009C458F" w:rsidRDefault="009C458F" w:rsidP="00D205B5"/>
        </w:tc>
      </w:tr>
      <w:tr w:rsidR="005C0FE9" w14:paraId="3F2B2A8B" w14:textId="77777777" w:rsidTr="00D205B5">
        <w:trPr>
          <w:cantSplit/>
        </w:trPr>
        <w:tc>
          <w:tcPr>
            <w:tcW w:w="3708" w:type="dxa"/>
            <w:vMerge/>
            <w:shd w:val="clear" w:color="auto" w:fill="auto"/>
          </w:tcPr>
          <w:p w14:paraId="77E00ADA" w14:textId="77777777" w:rsidR="005C0FE9" w:rsidRDefault="005C0FE9" w:rsidP="00D205B5"/>
        </w:tc>
        <w:tc>
          <w:tcPr>
            <w:tcW w:w="6588" w:type="dxa"/>
            <w:shd w:val="clear" w:color="auto" w:fill="auto"/>
          </w:tcPr>
          <w:p w14:paraId="690D52B7" w14:textId="64B2BF09" w:rsidR="005C0FE9" w:rsidRDefault="005C0FE9" w:rsidP="005C0FE9">
            <w:r>
              <w:t xml:space="preserve">The most common cause of analysis failure is selection of the wrong kit or ILS definition in the Operating Procedure.  Ensure that the correct kit and ILS combination is selected in the Operating procedure being used for the analysis.  </w:t>
            </w:r>
          </w:p>
        </w:tc>
      </w:tr>
      <w:tr w:rsidR="005C0FE9" w14:paraId="11622C33" w14:textId="77777777" w:rsidTr="00D205B5">
        <w:trPr>
          <w:cantSplit/>
        </w:trPr>
        <w:tc>
          <w:tcPr>
            <w:tcW w:w="3708" w:type="dxa"/>
            <w:vMerge/>
            <w:shd w:val="clear" w:color="auto" w:fill="auto"/>
          </w:tcPr>
          <w:p w14:paraId="29B132EF" w14:textId="4D1FBA77" w:rsidR="005C0FE9" w:rsidRDefault="005C0FE9" w:rsidP="00D205B5"/>
        </w:tc>
        <w:tc>
          <w:tcPr>
            <w:tcW w:w="6588"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D205B5">
        <w:trPr>
          <w:cantSplit/>
        </w:trPr>
        <w:tc>
          <w:tcPr>
            <w:tcW w:w="3708" w:type="dxa"/>
            <w:vMerge/>
            <w:shd w:val="clear" w:color="auto" w:fill="auto"/>
          </w:tcPr>
          <w:p w14:paraId="6CCF07FD" w14:textId="77777777" w:rsidR="005C0FE9" w:rsidRDefault="005C0FE9" w:rsidP="00D205B5"/>
        </w:tc>
        <w:tc>
          <w:tcPr>
            <w:tcW w:w="6588"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D205B5">
        <w:trPr>
          <w:cantSplit/>
        </w:trPr>
        <w:tc>
          <w:tcPr>
            <w:tcW w:w="3708" w:type="dxa"/>
            <w:vMerge/>
            <w:shd w:val="clear" w:color="auto" w:fill="auto"/>
          </w:tcPr>
          <w:p w14:paraId="0DD6FA79" w14:textId="77777777" w:rsidR="005C0FE9" w:rsidRDefault="005C0FE9" w:rsidP="00D205B5"/>
        </w:tc>
        <w:tc>
          <w:tcPr>
            <w:tcW w:w="6588"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D205B5">
        <w:trPr>
          <w:cantSplit/>
        </w:trPr>
        <w:tc>
          <w:tcPr>
            <w:tcW w:w="3708" w:type="dxa"/>
            <w:vMerge/>
            <w:shd w:val="clear" w:color="auto" w:fill="auto"/>
          </w:tcPr>
          <w:p w14:paraId="54A62DD8" w14:textId="77777777" w:rsidR="005C0FE9" w:rsidRDefault="005C0FE9" w:rsidP="00D205B5"/>
        </w:tc>
        <w:tc>
          <w:tcPr>
            <w:tcW w:w="6588"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D205B5">
        <w:trPr>
          <w:cantSplit/>
        </w:trPr>
        <w:tc>
          <w:tcPr>
            <w:tcW w:w="3708" w:type="dxa"/>
            <w:vMerge/>
            <w:shd w:val="clear" w:color="auto" w:fill="auto"/>
          </w:tcPr>
          <w:p w14:paraId="205428EC" w14:textId="77777777" w:rsidR="005C0FE9" w:rsidRDefault="005C0FE9" w:rsidP="00D205B5"/>
        </w:tc>
        <w:tc>
          <w:tcPr>
            <w:tcW w:w="6588"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D205B5" w14:paraId="567BA924" w14:textId="77777777" w:rsidTr="00D205B5">
        <w:trPr>
          <w:cantSplit/>
        </w:trPr>
        <w:tc>
          <w:tcPr>
            <w:tcW w:w="3708" w:type="dxa"/>
            <w:shd w:val="clear" w:color="auto" w:fill="auto"/>
          </w:tcPr>
          <w:p w14:paraId="5F38934F" w14:textId="77777777" w:rsidR="00D205B5" w:rsidRDefault="00D205B5" w:rsidP="00D205B5">
            <w:r>
              <w:t>My .hid/.fsa analysis failed</w:t>
            </w:r>
          </w:p>
        </w:tc>
        <w:tc>
          <w:tcPr>
            <w:tcW w:w="6588" w:type="dxa"/>
            <w:shd w:val="clear" w:color="auto" w:fill="auto"/>
          </w:tcPr>
          <w:p w14:paraId="18783450" w14:textId="77777777" w:rsidR="00D205B5" w:rsidRDefault="00D205B5" w:rsidP="00D205B5">
            <w:r>
              <w:t xml:space="preserve">If the Operating Procedure is not set for the correct file type on the </w:t>
            </w:r>
            <w:r w:rsidRPr="00CD13DF">
              <w:rPr>
                <w:rStyle w:val="Norm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No satisfactory ladder found...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15BF5">
        <w:trPr>
          <w:cantSplit/>
        </w:trPr>
        <w:tc>
          <w:tcPr>
            <w:tcW w:w="3708" w:type="dxa"/>
            <w:shd w:val="clear" w:color="auto" w:fill="auto"/>
          </w:tcPr>
          <w:p w14:paraId="36028FEE" w14:textId="77777777" w:rsidR="006E1BA3" w:rsidRDefault="006E1BA3" w:rsidP="006A5974">
            <w:r>
              <w:t xml:space="preserve">I can’t upgrade my version 1.33 </w:t>
            </w:r>
            <w:r w:rsidR="006A5974">
              <w:t>Lab Settings</w:t>
            </w:r>
          </w:p>
        </w:tc>
        <w:tc>
          <w:tcPr>
            <w:tcW w:w="6588" w:type="dxa"/>
            <w:shd w:val="clear" w:color="auto" w:fill="auto"/>
          </w:tcPr>
          <w:p w14:paraId="1B586DDD" w14:textId="230F83FE" w:rsidR="006E1BA3" w:rsidRDefault="00BA239E" w:rsidP="008378A6">
            <w:r>
              <w:t>OSIRIS 2.</w:t>
            </w:r>
            <w:r w:rsidR="00E82494">
              <w:t>x</w:t>
            </w:r>
            <w:r>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t xml:space="preserve"> they cannot be upgraded to 2.</w:t>
            </w:r>
            <w:r w:rsidR="00E82494">
              <w:t>x</w:t>
            </w:r>
            <w:r>
              <w:t>x</w:t>
            </w:r>
            <w:r w:rsidR="006E1BA3">
              <w:t>.  Version 2.</w:t>
            </w:r>
            <w:r w:rsidR="008378A6">
              <w:t>x</w:t>
            </w:r>
            <w:r w:rsidR="006E1BA3">
              <w:t xml:space="preserve"> Operating Pr</w:t>
            </w:r>
            <w:r>
              <w:t xml:space="preserve">ocedures may be upgraded </w:t>
            </w:r>
            <w:r w:rsidR="00CD13DF">
              <w:t xml:space="preserve">to </w:t>
            </w:r>
            <w:r w:rsidR="00E82494">
              <w:t xml:space="preserve">versions up </w:t>
            </w:r>
            <w:r>
              <w:t>to 2.</w:t>
            </w:r>
            <w:r w:rsidR="008378A6">
              <w:t>2</w:t>
            </w:r>
            <w:r w:rsidR="006E1BA3">
              <w:t>. See Appendix B for OP upgrade instructions.</w:t>
            </w:r>
          </w:p>
        </w:tc>
      </w:tr>
      <w:tr w:rsidR="006E1BA3" w14:paraId="1083AF12" w14:textId="77777777" w:rsidTr="00715BF5">
        <w:trPr>
          <w:cantSplit/>
        </w:trPr>
        <w:tc>
          <w:tcPr>
            <w:tcW w:w="3708" w:type="dxa"/>
            <w:shd w:val="clear" w:color="auto" w:fill="auto"/>
          </w:tcPr>
          <w:p w14:paraId="5B28F31B" w14:textId="77777777" w:rsidR="006E1BA3" w:rsidRDefault="006E1BA3" w:rsidP="00E23ECA">
            <w:r>
              <w:t>OSIRIS crashed when I used my old Operating Procedure</w:t>
            </w:r>
            <w:r w:rsidR="009462B2">
              <w:t xml:space="preserve"> after I upgraded</w:t>
            </w:r>
          </w:p>
        </w:tc>
        <w:tc>
          <w:tcPr>
            <w:tcW w:w="6588" w:type="dxa"/>
            <w:shd w:val="clear" w:color="auto" w:fill="auto"/>
          </w:tcPr>
          <w:p w14:paraId="4D033E8E" w14:textId="4B5A1A2D" w:rsidR="006E1BA3" w:rsidRDefault="006E1BA3" w:rsidP="008378A6">
            <w:r>
              <w:t>Version 2.</w:t>
            </w:r>
            <w:r w:rsidR="008378A6">
              <w:t>x</w:t>
            </w:r>
            <w:r>
              <w:t xml:space="preserve"> </w:t>
            </w:r>
            <w:r w:rsidR="00E82494">
              <w:t xml:space="preserve">customized </w:t>
            </w:r>
            <w:r>
              <w:t xml:space="preserve">Operating Procedures are not </w:t>
            </w:r>
            <w:r w:rsidR="008378A6">
              <w:t xml:space="preserve">upward </w:t>
            </w:r>
            <w:r>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t xml:space="preserve"> </w:t>
            </w:r>
            <w:r w:rsidR="008378A6">
              <w:t xml:space="preserve">versions </w:t>
            </w:r>
            <w:r>
              <w:t>look for a checkbox-setting</w:t>
            </w:r>
            <w:r w:rsidR="008378A6">
              <w:t>s</w:t>
            </w:r>
            <w:r>
              <w:t xml:space="preserve"> </w:t>
            </w:r>
            <w:r w:rsidR="00E82494">
              <w:t xml:space="preserve">in Laboratory Settings that </w:t>
            </w:r>
            <w:r w:rsidR="008378A6">
              <w:t>are</w:t>
            </w:r>
            <w:r>
              <w:t xml:space="preserve"> not present in </w:t>
            </w:r>
            <w:r w:rsidR="008378A6">
              <w:t xml:space="preserve">earlier </w:t>
            </w:r>
            <w:r>
              <w:t xml:space="preserve">version Operating Procedures.  </w:t>
            </w:r>
            <w:r w:rsidR="00E82494">
              <w:t xml:space="preserve">See </w:t>
            </w:r>
            <w:r>
              <w:t>Appendix B for OP upgrade instructions.</w:t>
            </w:r>
          </w:p>
        </w:tc>
      </w:tr>
      <w:tr w:rsidR="006D0FE0" w14:paraId="6ECB9D69" w14:textId="77777777" w:rsidTr="00715BF5">
        <w:trPr>
          <w:cantSplit/>
        </w:trPr>
        <w:tc>
          <w:tcPr>
            <w:tcW w:w="3708" w:type="dxa"/>
            <w:vMerge w:val="restart"/>
            <w:shd w:val="clear" w:color="auto" w:fill="auto"/>
          </w:tcPr>
          <w:p w14:paraId="26E00515" w14:textId="77777777" w:rsidR="006D0FE0" w:rsidRDefault="006D0FE0" w:rsidP="00E23ECA">
            <w:r>
              <w:t>I can’t edit the Operating Procedure</w:t>
            </w:r>
          </w:p>
        </w:tc>
        <w:tc>
          <w:tcPr>
            <w:tcW w:w="6588" w:type="dxa"/>
            <w:shd w:val="clear" w:color="auto" w:fill="auto"/>
          </w:tcPr>
          <w:p w14:paraId="7B2FAB4D" w14:textId="77777777" w:rsidR="006D0FE0" w:rsidRDefault="006D0FE0" w:rsidP="00E23ECA">
            <w:r>
              <w:t>You cannot edit default Operating Procedures (shown in brackets) such as [PowerPlex 16].  Make a new Operating Procedure that can be edited.</w:t>
            </w:r>
          </w:p>
        </w:tc>
      </w:tr>
      <w:tr w:rsidR="006D0FE0" w14:paraId="229F6184" w14:textId="77777777" w:rsidTr="00715BF5">
        <w:trPr>
          <w:cantSplit/>
        </w:trPr>
        <w:tc>
          <w:tcPr>
            <w:tcW w:w="3708" w:type="dxa"/>
            <w:vMerge/>
            <w:shd w:val="clear" w:color="auto" w:fill="auto"/>
          </w:tcPr>
          <w:p w14:paraId="1462A954" w14:textId="77777777" w:rsidR="006D0FE0" w:rsidRDefault="006D0FE0" w:rsidP="00E23ECA"/>
        </w:tc>
        <w:tc>
          <w:tcPr>
            <w:tcW w:w="6588" w:type="dxa"/>
            <w:shd w:val="clear" w:color="auto" w:fill="auto"/>
          </w:tcPr>
          <w:p w14:paraId="2806A973" w14:textId="77777777" w:rsidR="006D0FE0" w:rsidRDefault="006D0FE0" w:rsidP="00E23ECA">
            <w:r>
              <w:t>You cannot edit Operating Procedures opened through the “Parameters” button.  These are static copies associated with the analysis file you are viewing.  This is designed to preserve the conditions used for a specific analysis.</w:t>
            </w:r>
          </w:p>
        </w:tc>
      </w:tr>
      <w:tr w:rsidR="006D0FE0" w14:paraId="42731CC2" w14:textId="77777777" w:rsidTr="00715BF5">
        <w:trPr>
          <w:cantSplit/>
        </w:trPr>
        <w:tc>
          <w:tcPr>
            <w:tcW w:w="3708" w:type="dxa"/>
            <w:vMerge w:val="restart"/>
            <w:shd w:val="clear" w:color="auto" w:fill="auto"/>
          </w:tcPr>
          <w:p w14:paraId="576CDC65" w14:textId="6B827391" w:rsidR="006D0FE0" w:rsidRDefault="006D0FE0" w:rsidP="00E23ECA">
            <w:r>
              <w:t>I can’t edit the Operating Procedure (Cont.)</w:t>
            </w:r>
          </w:p>
        </w:tc>
        <w:tc>
          <w:tcPr>
            <w:tcW w:w="6588" w:type="dxa"/>
            <w:shd w:val="clear" w:color="auto" w:fill="auto"/>
          </w:tcPr>
          <w:p w14:paraId="064FE78F" w14:textId="77777777" w:rsidR="006D0FE0" w:rsidRDefault="006D0FE0" w:rsidP="00BA239E">
            <w:r>
              <w:t>The Operating Procedure is locked while either being edited or used for analysis by any user.  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w:t>
            </w:r>
          </w:p>
        </w:tc>
      </w:tr>
      <w:tr w:rsidR="006D0FE0" w14:paraId="2CF4EDEF" w14:textId="77777777" w:rsidTr="00715BF5">
        <w:trPr>
          <w:cantSplit/>
        </w:trPr>
        <w:tc>
          <w:tcPr>
            <w:tcW w:w="3708" w:type="dxa"/>
            <w:vMerge/>
            <w:shd w:val="clear" w:color="auto" w:fill="auto"/>
          </w:tcPr>
          <w:p w14:paraId="55232713" w14:textId="77777777" w:rsidR="006D0FE0" w:rsidRDefault="006D0FE0" w:rsidP="00E23ECA"/>
        </w:tc>
        <w:tc>
          <w:tcPr>
            <w:tcW w:w="6588" w:type="dxa"/>
            <w:shd w:val="clear" w:color="auto" w:fill="auto"/>
          </w:tcPr>
          <w:p w14:paraId="409EF39F" w14:textId="77777777" w:rsidR="006D0FE0" w:rsidRDefault="006D0FE0" w:rsidP="00E23ECA">
            <w:r>
              <w:t>If you are operating on a network or in a forensic or clinical laboratory, your OSIRIS administrator may have limited write permissions on the Operating Procedure directories to prevent unintended changes.  Contact your OSIRIS administrator.</w:t>
            </w:r>
          </w:p>
        </w:tc>
      </w:tr>
      <w:tr w:rsidR="006D0FE0" w14:paraId="43747090" w14:textId="77777777" w:rsidTr="00715BF5">
        <w:trPr>
          <w:cantSplit/>
        </w:trPr>
        <w:tc>
          <w:tcPr>
            <w:tcW w:w="3708" w:type="dxa"/>
            <w:vMerge/>
            <w:shd w:val="clear" w:color="auto" w:fill="auto"/>
          </w:tcPr>
          <w:p w14:paraId="4B58B520" w14:textId="77777777" w:rsidR="006D0FE0" w:rsidRDefault="006D0FE0" w:rsidP="00E23ECA"/>
        </w:tc>
        <w:tc>
          <w:tcPr>
            <w:tcW w:w="6588" w:type="dxa"/>
            <w:shd w:val="clear" w:color="auto" w:fill="auto"/>
          </w:tcPr>
          <w:p w14:paraId="25297B85" w14:textId="77777777" w:rsidR="006D0FE0" w:rsidRDefault="006D0FE0" w:rsidP="00E23ECA">
            <w:r>
              <w:t>You must install OSIRIS in a directory for which you have write permission.  In Windows 7, for example, if you are not logged in as the administrator and you install OSIRIS in the \Program Files directory you may not be able to edit the Operating Procedures or create new OPs.  In that case try installing OSIRIS in a different directory (such as \My Documents or \Downloads).</w:t>
            </w:r>
          </w:p>
        </w:tc>
      </w:tr>
      <w:tr w:rsidR="006E1BA3" w14:paraId="18473D8A" w14:textId="77777777" w:rsidTr="00715BF5">
        <w:trPr>
          <w:cantSplit/>
        </w:trPr>
        <w:tc>
          <w:tcPr>
            <w:tcW w:w="3708" w:type="dxa"/>
            <w:vMerge w:val="restart"/>
            <w:shd w:val="clear" w:color="auto" w:fill="auto"/>
          </w:tcPr>
          <w:p w14:paraId="650F1695" w14:textId="77777777" w:rsidR="006E1BA3" w:rsidRDefault="006E1BA3" w:rsidP="00E23ECA">
            <w:r>
              <w:t>My file says that it may have been modified outside of OSIRIS</w:t>
            </w:r>
          </w:p>
        </w:tc>
        <w:tc>
          <w:tcPr>
            <w:tcW w:w="6588" w:type="dxa"/>
            <w:shd w:val="clear" w:color="auto" w:fill="auto"/>
          </w:tcPr>
          <w:p w14:paraId="0EE23CE8" w14:textId="77777777" w:rsidR="006E1BA3" w:rsidRDefault="006E1BA3" w:rsidP="00E23ECA">
            <w:r>
              <w:t>Modification of OSIRIS analysis files (.oar, .oer, .plt) with software other than OSIRIS will cause this message.  This is designed to protect the integrity of the data.</w:t>
            </w:r>
          </w:p>
        </w:tc>
      </w:tr>
      <w:tr w:rsidR="006E1BA3" w14:paraId="5BA91D8F" w14:textId="77777777" w:rsidTr="00715BF5">
        <w:trPr>
          <w:cantSplit/>
        </w:trPr>
        <w:tc>
          <w:tcPr>
            <w:tcW w:w="3708" w:type="dxa"/>
            <w:vMerge/>
            <w:shd w:val="clear" w:color="auto" w:fill="auto"/>
          </w:tcPr>
          <w:p w14:paraId="0010A5E3" w14:textId="77777777" w:rsidR="006E1BA3" w:rsidRDefault="006E1BA3" w:rsidP="00726F78"/>
        </w:tc>
        <w:tc>
          <w:tcPr>
            <w:tcW w:w="6588" w:type="dxa"/>
            <w:shd w:val="clear" w:color="auto" w:fill="auto"/>
          </w:tcPr>
          <w:p w14:paraId="19B8A546" w14:textId="77777777" w:rsidR="006E1BA3" w:rsidRDefault="00726F78" w:rsidP="00726F78">
            <w:r w:rsidRPr="00726F78">
              <w:t>If the output is saved on a network drive, the time on the computer containing that drive should be in sync within one minute of the time on the computer running OSIRIS</w:t>
            </w:r>
            <w:r w:rsidR="009763D3">
              <w:t xml:space="preserve"> otherwise OSIRIS may give this message even if the file has not been edited. </w:t>
            </w:r>
            <w:r w:rsidRPr="00726F78">
              <w:t xml:space="preserve"> It is highly recommended to synchronize the network by using a designated computer as the time server, possibly by using Windows Time Service on Microsoft Windows or Network Time Protocol (NTP) on the Macintosh.</w:t>
            </w:r>
          </w:p>
        </w:tc>
      </w:tr>
      <w:tr w:rsidR="003B7C81" w14:paraId="08F7D012" w14:textId="77777777" w:rsidTr="00715BF5">
        <w:trPr>
          <w:cantSplit/>
        </w:trPr>
        <w:tc>
          <w:tcPr>
            <w:tcW w:w="3708" w:type="dxa"/>
            <w:vMerge w:val="restart"/>
            <w:shd w:val="clear" w:color="auto" w:fill="auto"/>
          </w:tcPr>
          <w:p w14:paraId="1A6A340C" w14:textId="32F4DEC9" w:rsidR="003B7C81" w:rsidRDefault="003B7C81" w:rsidP="00863A06">
            <w:r>
              <w:t>Some artifacts do not display on the electropherogram plot in the graph window</w:t>
            </w:r>
          </w:p>
        </w:tc>
        <w:tc>
          <w:tcPr>
            <w:tcW w:w="6588" w:type="dxa"/>
            <w:shd w:val="clear" w:color="auto" w:fill="auto"/>
          </w:tcPr>
          <w:p w14:paraId="775B69D4" w14:textId="4887C7CB" w:rsidR="003B7C81" w:rsidRDefault="003B7C81" w:rsidP="003B7C81">
            <w:r>
              <w:t>Check which artifact display option you have selected.  “None</w:t>
            </w:r>
            <w:r w:rsidR="00721B0F">
              <w:t>”</w:t>
            </w:r>
            <w:r>
              <w:t xml:space="preserve"> displays no artifacts on the graph.  “Critical” will not display non-critical artifacts.</w:t>
            </w:r>
          </w:p>
        </w:tc>
      </w:tr>
      <w:tr w:rsidR="003B7C81" w14:paraId="59E8A874" w14:textId="77777777" w:rsidTr="00715BF5">
        <w:trPr>
          <w:cantSplit/>
        </w:trPr>
        <w:tc>
          <w:tcPr>
            <w:tcW w:w="3708" w:type="dxa"/>
            <w:vMerge/>
            <w:shd w:val="clear" w:color="auto" w:fill="auto"/>
          </w:tcPr>
          <w:p w14:paraId="1CF4076B" w14:textId="77777777" w:rsidR="003B7C81" w:rsidRDefault="003B7C81" w:rsidP="00863A06"/>
        </w:tc>
        <w:tc>
          <w:tcPr>
            <w:tcW w:w="6588" w:type="dxa"/>
            <w:shd w:val="clear" w:color="auto" w:fill="auto"/>
          </w:tcPr>
          <w:p w14:paraId="58CD5FFF" w14:textId="3EE9BFB0" w:rsidR="003B7C81" w:rsidRDefault="003B7C81" w:rsidP="00863A06">
            <w:r>
              <w:t>Artifacts associated with the locus, channel, sample or directory do not display on the graph, only artifacts associated with peaks.</w:t>
            </w:r>
          </w:p>
        </w:tc>
      </w:tr>
      <w:tr w:rsidR="006D0FE0" w14:paraId="18FC04C6" w14:textId="77777777" w:rsidTr="00715BF5">
        <w:trPr>
          <w:cantSplit/>
        </w:trPr>
        <w:tc>
          <w:tcPr>
            <w:tcW w:w="3708" w:type="dxa"/>
            <w:vMerge w:val="restart"/>
            <w:shd w:val="clear" w:color="auto" w:fill="auto"/>
          </w:tcPr>
          <w:p w14:paraId="6545287E" w14:textId="428466A5" w:rsidR="006D0FE0" w:rsidRDefault="006D0FE0" w:rsidP="00863A06">
            <w:r>
              <w:t>The ladder peak labels don’t always display</w:t>
            </w:r>
          </w:p>
        </w:tc>
        <w:tc>
          <w:tcPr>
            <w:tcW w:w="6588" w:type="dxa"/>
            <w:shd w:val="clear" w:color="auto" w:fill="auto"/>
          </w:tcPr>
          <w:p w14:paraId="292F5C7E" w14:textId="0A7F6D0E" w:rsidR="006D0FE0" w:rsidRDefault="006D0FE0" w:rsidP="00863A06">
            <w:r>
              <w:t xml:space="preserve">The </w:t>
            </w:r>
            <w:r>
              <w:rPr>
                <w:rStyle w:val="NormalFixedChar"/>
                <w:b/>
              </w:rPr>
              <w:t>Ladder</w:t>
            </w:r>
            <w:r>
              <w:t xml:space="preserve"> button on the Graph toolbar and </w:t>
            </w:r>
            <w:r>
              <w:rPr>
                <w:rStyle w:val="NormalFixedChar"/>
                <w:b/>
              </w:rPr>
              <w:t>Show Ladder Labels</w:t>
            </w:r>
            <w:r>
              <w:t xml:space="preserve"> on the menu show and hide the ladder labels.  </w:t>
            </w:r>
          </w:p>
        </w:tc>
      </w:tr>
      <w:tr w:rsidR="006D0FE0" w14:paraId="578623FA" w14:textId="77777777" w:rsidTr="00715BF5">
        <w:trPr>
          <w:cantSplit/>
        </w:trPr>
        <w:tc>
          <w:tcPr>
            <w:tcW w:w="3708" w:type="dxa"/>
            <w:vMerge/>
            <w:shd w:val="clear" w:color="auto" w:fill="auto"/>
          </w:tcPr>
          <w:p w14:paraId="01DFE81D" w14:textId="4CCBD3AD" w:rsidR="006D0FE0" w:rsidRDefault="006D0FE0" w:rsidP="00863A06"/>
        </w:tc>
        <w:tc>
          <w:tcPr>
            <w:tcW w:w="6588" w:type="dxa"/>
            <w:shd w:val="clear" w:color="auto" w:fill="auto"/>
          </w:tcPr>
          <w:p w14:paraId="05D856CA" w14:textId="7D3C2100" w:rsidR="006D0FE0" w:rsidRDefault="006D0FE0" w:rsidP="006D0FE0">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Max. ladder peak labels</w:t>
              </w:r>
            </w:hyperlink>
            <w:r>
              <w:t xml:space="preserve"> (Graph menu), OSIRIS dynamically turns off the ladder label display.  As the user zooms in and the number of ladder peaks falls below the setting, the labels automatically reappear.</w:t>
            </w:r>
          </w:p>
        </w:tc>
      </w:tr>
      <w:tr w:rsidR="000E362E" w14:paraId="5282AD3C" w14:textId="77777777" w:rsidTr="00715BF5">
        <w:trPr>
          <w:cantSplit/>
        </w:trPr>
        <w:tc>
          <w:tcPr>
            <w:tcW w:w="3708" w:type="dxa"/>
            <w:shd w:val="clear" w:color="auto" w:fill="auto"/>
          </w:tcPr>
          <w:p w14:paraId="0BF99977" w14:textId="55C1E797" w:rsidR="000E362E" w:rsidRDefault="000E362E" w:rsidP="00863A06">
            <w:r>
              <w:t>What happens when my peak falls in the core of one locus and the extended locus of the adjacent locus?</w:t>
            </w:r>
          </w:p>
        </w:tc>
        <w:tc>
          <w:tcPr>
            <w:tcW w:w="6588" w:type="dxa"/>
            <w:shd w:val="clear" w:color="auto" w:fill="auto"/>
          </w:tcPr>
          <w:p w14:paraId="0181255A" w14:textId="139BCD65" w:rsidR="000E362E" w:rsidRDefault="000E362E" w:rsidP="000E362E">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009A4961" w:rsidRPr="009A4961">
                <w:rPr>
                  <w:rStyle w:val="Hyperlink"/>
                </w:rPr>
                <w:t>Core and Extended locus artifact discussion</w:t>
              </w:r>
            </w:hyperlink>
            <w:r w:rsidR="009A4961">
              <w:t xml:space="preserve"> and </w:t>
            </w:r>
            <w:hyperlink w:anchor="_Core/Extended/Interlocus_Boundaries" w:history="1">
              <w:r w:rsidR="009A4961" w:rsidRPr="009A4961">
                <w:rPr>
                  <w:rStyle w:val="Hyperlink"/>
                </w:rPr>
                <w:t>Core and Extended locus boundary discussion</w:t>
              </w:r>
            </w:hyperlink>
            <w:r w:rsidR="009A4961">
              <w:t>.</w:t>
            </w:r>
          </w:p>
        </w:tc>
      </w:tr>
      <w:tr w:rsidR="00490927" w14:paraId="11D98B6F" w14:textId="77777777" w:rsidTr="00715BF5">
        <w:trPr>
          <w:cantSplit/>
        </w:trPr>
        <w:tc>
          <w:tcPr>
            <w:tcW w:w="3708" w:type="dxa"/>
            <w:shd w:val="clear" w:color="auto" w:fill="auto"/>
          </w:tcPr>
          <w:p w14:paraId="44E3C87B" w14:textId="5CEE9697" w:rsidR="00490927" w:rsidRDefault="00490927" w:rsidP="00863A06">
            <w:r>
              <w:t>OSIRIS doesn’t open when I double click a file (Windows)</w:t>
            </w:r>
          </w:p>
        </w:tc>
        <w:tc>
          <w:tcPr>
            <w:tcW w:w="6588" w:type="dxa"/>
            <w:shd w:val="clear" w:color="auto" w:fill="auto"/>
          </w:tcPr>
          <w:p w14:paraId="718EE44E" w14:textId="4250B60B" w:rsidR="00490927" w:rsidRDefault="00490927" w:rsidP="00BE3C1D">
            <w:r>
              <w:t>If OSIRIS is installed by unzipping rather than installing with the .msi download file or if it is installed on the network, then you must associate the OSIRIS file types with the program.  In Windows 7, double click the file</w:t>
            </w:r>
            <w:r w:rsidR="00C30328">
              <w:t xml:space="preserve"> you want to open in OSIRIS, </w:t>
            </w:r>
            <w:r>
              <w:t xml:space="preserve">select “Select a program from a list of installed programs” and click OK.  Type or copy the full directory path and file name for </w:t>
            </w:r>
            <w:r w:rsidRPr="00490927">
              <w:t>OsirisAnalysis.exe</w:t>
            </w:r>
            <w:r>
              <w:t xml:space="preserve"> in the “Type a description that you want to use for this file” box</w:t>
            </w:r>
            <w:r w:rsidR="00BE3C1D">
              <w:t>, make sure “Always use the selected program to open this kind of file” is selected,</w:t>
            </w:r>
            <w:r>
              <w:t xml:space="preserve"> and click </w:t>
            </w:r>
            <w:r w:rsidR="00BE3C1D">
              <w:t xml:space="preserve">Browse.  You will need to repeat this for each of the files with extensions of .oar, .oer, .plt and .obr that you want to open by double clicking.  </w:t>
            </w:r>
          </w:p>
        </w:tc>
      </w:tr>
      <w:tr w:rsidR="00C30328" w14:paraId="734A684F" w14:textId="77777777" w:rsidTr="00715BF5">
        <w:trPr>
          <w:cantSplit/>
        </w:trPr>
        <w:tc>
          <w:tcPr>
            <w:tcW w:w="3708" w:type="dxa"/>
            <w:shd w:val="clear" w:color="auto" w:fill="auto"/>
          </w:tcPr>
          <w:p w14:paraId="09FCBC99" w14:textId="2DC454FD" w:rsidR="00C30328" w:rsidRDefault="00C30328" w:rsidP="0037244D">
            <w:r>
              <w:t xml:space="preserve">OSIRIS no longer asks if I want to </w:t>
            </w:r>
            <w:r w:rsidR="0037244D">
              <w:t>exit</w:t>
            </w:r>
            <w:r>
              <w:t xml:space="preserve"> the program</w:t>
            </w:r>
          </w:p>
        </w:tc>
        <w:tc>
          <w:tcPr>
            <w:tcW w:w="6588" w:type="dxa"/>
            <w:shd w:val="clear" w:color="auto" w:fill="auto"/>
          </w:tcPr>
          <w:p w14:paraId="3435A0FE" w14:textId="253B887C" w:rsidR="00C72ACA" w:rsidRDefault="00C30328" w:rsidP="00BE3C1D">
            <w:r>
              <w:t xml:space="preserve">When you close OSIRIS, you get a prompt “Do you want to exit OSIRIS?”. When you check the “Don’t show this window again” box, that prompt no longer displays, rather OSIRIS immediately closes.  </w:t>
            </w:r>
            <w:r w:rsidR="00815577">
              <w:t xml:space="preserve">The prompt can be reset by </w:t>
            </w:r>
            <w:r w:rsidR="00C72ACA">
              <w:t xml:space="preserve">editing the </w:t>
            </w:r>
            <w:r w:rsidR="0037244D">
              <w:t>osiris.xml file in:</w:t>
            </w:r>
          </w:p>
          <w:p w14:paraId="7C621BED" w14:textId="77EFB457" w:rsidR="00C72ACA" w:rsidRDefault="00C72ACA" w:rsidP="00BE3C1D">
            <w:r>
              <w:t xml:space="preserve">Win XP - </w:t>
            </w:r>
            <w:r w:rsidRPr="00C72ACA">
              <w:t>C:\Documents and Settings\</w:t>
            </w:r>
            <w:r w:rsidR="00A73805" w:rsidRPr="00FD3ECA">
              <w:rPr>
                <w:i/>
              </w:rPr>
              <w:t>username</w:t>
            </w:r>
            <w:r w:rsidRPr="00C72ACA">
              <w:t>\Application Data\.osiris</w:t>
            </w:r>
          </w:p>
          <w:p w14:paraId="4DE7F214" w14:textId="41E66FC2" w:rsidR="00C72ACA" w:rsidRDefault="00C72ACA" w:rsidP="00BE3C1D">
            <w:r>
              <w:t xml:space="preserve">Win 7 </w:t>
            </w:r>
            <w:r w:rsidR="0037244D">
              <w:t xml:space="preserve">  </w:t>
            </w:r>
            <w:r>
              <w:t xml:space="preserve">-  </w:t>
            </w:r>
            <w:r w:rsidR="0037244D" w:rsidRPr="0037244D">
              <w:t>C:\Users\</w:t>
            </w:r>
            <w:r w:rsidR="00A73805" w:rsidRPr="00FD3ECA">
              <w:rPr>
                <w:i/>
              </w:rPr>
              <w:t>username</w:t>
            </w:r>
            <w:r w:rsidR="0037244D" w:rsidRPr="0037244D">
              <w:t>\AppData\Roaming\.osiris</w:t>
            </w:r>
          </w:p>
          <w:p w14:paraId="37B26D10" w14:textId="77777777" w:rsidR="00C30328" w:rsidRDefault="0037244D" w:rsidP="0037244D">
            <w:r>
              <w:t xml:space="preserve">Open Osiris.xml with notepad or some other text editor and modify line 36 from </w:t>
            </w:r>
            <w:r w:rsidR="00C30328" w:rsidRPr="00C30328">
              <w:t>&lt;CheckBeforeExit&gt;false&lt;/CheckBeforeExit&gt;</w:t>
            </w:r>
          </w:p>
          <w:p w14:paraId="54838A1A" w14:textId="5FFD32EB" w:rsidR="0037244D" w:rsidRDefault="0037244D" w:rsidP="0037244D">
            <w:r>
              <w:t xml:space="preserve">to      </w:t>
            </w:r>
            <w:r w:rsidRPr="00C30328">
              <w:t>&lt;CheckBeforeExit&gt;</w:t>
            </w:r>
            <w:r>
              <w:t>true</w:t>
            </w:r>
            <w:r w:rsidRPr="00C30328">
              <w:t>&lt;/CheckBeforeExit&gt;</w:t>
            </w:r>
          </w:p>
          <w:p w14:paraId="3FDBEE1B" w14:textId="5E39F674" w:rsidR="0037244D" w:rsidRDefault="0037244D" w:rsidP="0037244D">
            <w:r>
              <w:t>and save the file.  The next time you close OSIRIS, you will get the prompt again.</w:t>
            </w:r>
          </w:p>
        </w:tc>
      </w:tr>
      <w:tr w:rsidR="00710F2D" w14:paraId="5BC9BC3A" w14:textId="77777777" w:rsidTr="00715BF5">
        <w:trPr>
          <w:cantSplit/>
        </w:trPr>
        <w:tc>
          <w:tcPr>
            <w:tcW w:w="3708" w:type="dxa"/>
            <w:shd w:val="clear" w:color="auto" w:fill="auto"/>
          </w:tcPr>
          <w:p w14:paraId="552E1BF3" w14:textId="68DAC3E2" w:rsidR="00710F2D" w:rsidRDefault="00710F2D" w:rsidP="0037244D">
            <w:r>
              <w:t>How do I put/stop putting all the analysis files in the input directory?</w:t>
            </w:r>
          </w:p>
        </w:tc>
        <w:tc>
          <w:tcPr>
            <w:tcW w:w="6588" w:type="dxa"/>
            <w:shd w:val="clear" w:color="auto" w:fill="auto"/>
          </w:tcPr>
          <w:p w14:paraId="64F3106B" w14:textId="33C682EA" w:rsidR="00710F2D" w:rsidRDefault="00710F2D" w:rsidP="00BE3C1D">
            <w:r>
              <w:t xml:space="preserve">To put all the files produced by the analysis into the input directory containing the .fsa or .hid files, use the same path for both input and output when starting a New Analysis.  To put them into a different directory, </w:t>
            </w:r>
            <w:r w:rsidR="00075ABC">
              <w:t>use a different path.  OSIRIS defaults to the last path used for 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77777777" w:rsidR="006E1BA3" w:rsidRDefault="006E1BA3" w:rsidP="006E1BA3"/>
    <w:p w14:paraId="038B1FC2" w14:textId="77777777" w:rsidR="006E1BA3" w:rsidRPr="005A6CDA" w:rsidRDefault="006E1BA3" w:rsidP="00E23ECA">
      <w:pPr>
        <w:pStyle w:val="Heading3"/>
      </w:pPr>
      <w:bookmarkStart w:id="111" w:name="_Toc361692756"/>
      <w:r w:rsidRPr="005A6CDA">
        <w:t>FAQ</w:t>
      </w:r>
      <w:bookmarkEnd w:id="111"/>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t>Is there any fee for OSIRIS software or use?</w:t>
      </w:r>
      <w:r>
        <w:br/>
      </w:r>
      <w:r w:rsidRPr="0005330A">
        <w:rPr>
          <w:i/>
        </w:rPr>
        <w:t>No.  OSIRIS is free and open source.</w:t>
      </w:r>
      <w:r w:rsidR="008C6147">
        <w:rPr>
          <w:i/>
        </w:rPr>
        <w:t xml:space="preserve">  No license or fees are required.</w:t>
      </w:r>
    </w:p>
    <w:p w14:paraId="5C2498AF" w14:textId="77777777" w:rsidR="006E1BA3" w:rsidRPr="0005330A" w:rsidRDefault="006E1BA3" w:rsidP="00BF1775">
      <w:pPr>
        <w:numPr>
          <w:ilvl w:val="0"/>
          <w:numId w:val="26"/>
        </w:numPr>
        <w:spacing w:after="120"/>
      </w:pPr>
      <w:r w:rsidRPr="00D55D99">
        <w:rPr>
          <w:lang w:val="fr-FR"/>
        </w:rPr>
        <w:t>Is OSIRIS source code available?</w:t>
      </w:r>
      <w:r w:rsidRPr="00D55D99">
        <w:rPr>
          <w:lang w:val="fr-FR"/>
        </w:rPr>
        <w:br/>
      </w:r>
      <w:r w:rsidR="00BA239E">
        <w:rPr>
          <w:i/>
        </w:rPr>
        <w:t xml:space="preserve">Yes.  OSIRIS </w:t>
      </w:r>
      <w:r w:rsidR="003278A2">
        <w:rPr>
          <w:i/>
        </w:rPr>
        <w:t>source code is available</w:t>
      </w:r>
      <w:r>
        <w:rPr>
          <w:i/>
        </w:rPr>
        <w:t xml:space="preserve">. </w:t>
      </w:r>
      <w:r w:rsidR="003278A2">
        <w:rPr>
          <w:i/>
        </w:rPr>
        <w:t xml:space="preserve">Contact us:  </w:t>
      </w:r>
      <w:hyperlink r:id="rId105" w:history="1">
        <w:r w:rsidR="003278A2" w:rsidRPr="003278A2">
          <w:rPr>
            <w:rStyle w:val="Hyperlink"/>
            <w:i/>
          </w:rPr>
          <w:t>forensics@ncbi.nlm.nih.gov</w:t>
        </w:r>
      </w:hyperlink>
      <w:r w:rsidR="003278A2">
        <w:t>.</w:t>
      </w:r>
    </w:p>
    <w:p w14:paraId="03025BD4" w14:textId="77777777"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06" w:history="1">
        <w:r>
          <w:rPr>
            <w:rStyle w:val="Hyperlink"/>
          </w:rPr>
          <w:t>forensics@ncbi.nlm.nih.gov</w:t>
        </w:r>
      </w:hyperlink>
      <w:r>
        <w:t>.</w:t>
      </w:r>
    </w:p>
    <w:p w14:paraId="7003B555" w14:textId="77777777" w:rsidR="008C6147" w:rsidRDefault="008C6147" w:rsidP="0005330A">
      <w:pPr>
        <w:ind w:left="360"/>
      </w:pPr>
    </w:p>
    <w:p w14:paraId="59507AC8" w14:textId="77777777" w:rsidR="008C6147" w:rsidRDefault="008C6147" w:rsidP="0005330A">
      <w:pPr>
        <w:ind w:left="360"/>
      </w:pPr>
    </w:p>
    <w:p w14:paraId="7F834310" w14:textId="77777777" w:rsidR="008C6147" w:rsidRDefault="008C6147" w:rsidP="0005330A">
      <w:pPr>
        <w:ind w:left="360"/>
      </w:pPr>
    </w:p>
    <w:p w14:paraId="69B0B90B" w14:textId="77777777" w:rsidR="008C6147" w:rsidRDefault="008C6147" w:rsidP="0005330A">
      <w:pPr>
        <w:ind w:left="360"/>
      </w:pPr>
    </w:p>
    <w:p w14:paraId="3BB7BAFB" w14:textId="77777777" w:rsidR="008C6147" w:rsidRDefault="008C6147" w:rsidP="0005330A">
      <w:pPr>
        <w:ind w:left="360"/>
      </w:pPr>
    </w:p>
    <w:p w14:paraId="22CA3812" w14:textId="76274007" w:rsidR="006D5C64" w:rsidRDefault="006D5C64" w:rsidP="00983DAE">
      <w:pPr>
        <w:pStyle w:val="Heading2"/>
      </w:pPr>
      <w:bookmarkStart w:id="112" w:name="_Toc361692757"/>
      <w:r w:rsidRPr="00747EAB">
        <w:rPr>
          <w:shd w:val="clear" w:color="auto" w:fill="FFFFFF"/>
        </w:rPr>
        <w:t>Osiris User’s Guide Revision History</w:t>
      </w:r>
      <w:bookmarkEnd w:id="112"/>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15BF5">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1033AD23" w14:textId="77777777" w:rsidR="000B75B6" w:rsidRDefault="000B75B6" w:rsidP="00715BF5">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Reamp More/Reamp Less” value is optional.</w:t>
            </w:r>
          </w:p>
          <w:p w14:paraId="2985C413" w14:textId="77777777" w:rsidR="00571E8D" w:rsidRDefault="00571E8D" w:rsidP="0005330A"/>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Norm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Norm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Norm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3108EA6E" w:rsidR="006D5C64" w:rsidRPr="00715BF5" w:rsidRDefault="006D5C64" w:rsidP="0005330A">
            <w:pPr>
              <w:rPr>
                <w:b/>
                <w:bCs/>
              </w:rPr>
            </w:pPr>
          </w:p>
        </w:tc>
        <w:tc>
          <w:tcPr>
            <w:tcW w:w="6858" w:type="dxa"/>
            <w:tcBorders>
              <w:top w:val="single" w:sz="8" w:space="0" w:color="000000"/>
              <w:bottom w:val="single" w:sz="8" w:space="0" w:color="000000"/>
              <w:right w:val="single" w:sz="8" w:space="0" w:color="000000"/>
            </w:tcBorders>
            <w:shd w:val="clear" w:color="auto" w:fill="auto"/>
          </w:tcPr>
          <w:p w14:paraId="31721A33" w14:textId="77777777" w:rsidR="006D5C64" w:rsidRDefault="006D5C64" w:rsidP="0005330A"/>
        </w:tc>
      </w:tr>
    </w:tbl>
    <w:p w14:paraId="71346163" w14:textId="77777777" w:rsidR="00571E8D" w:rsidRDefault="00571E8D" w:rsidP="00571E8D"/>
    <w:p w14:paraId="018910C6" w14:textId="77777777" w:rsidR="006D5C64" w:rsidRDefault="006D5C64" w:rsidP="00571E8D"/>
    <w:sectPr w:rsidR="006D5C64" w:rsidSect="00516B6A">
      <w:pgSz w:w="12240" w:h="15840"/>
      <w:pgMar w:top="1080" w:right="1080" w:bottom="1080" w:left="1080" w:header="720"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1B7AE8" w14:textId="77777777" w:rsidR="00A32EB4" w:rsidRDefault="00A32EB4" w:rsidP="005424E2">
      <w:r>
        <w:separator/>
      </w:r>
    </w:p>
  </w:endnote>
  <w:endnote w:type="continuationSeparator" w:id="0">
    <w:p w14:paraId="7D34B56A" w14:textId="77777777" w:rsidR="00A32EB4" w:rsidRDefault="00A32EB4" w:rsidP="005424E2">
      <w:r>
        <w:continuationSeparator/>
      </w:r>
    </w:p>
  </w:endnote>
  <w:endnote w:type="continuationNotice" w:id="1">
    <w:p w14:paraId="01520D93" w14:textId="77777777" w:rsidR="00A32EB4" w:rsidRDefault="00A32E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FCF86E" w14:textId="77777777" w:rsidR="00A32EB4" w:rsidRPr="00A37847" w:rsidRDefault="00A32EB4" w:rsidP="002E5DDC">
    <w:pPr>
      <w:pStyle w:val="Footer"/>
      <w:tabs>
        <w:tab w:val="clear" w:pos="9360"/>
        <w:tab w:val="right" w:pos="9990"/>
      </w:tabs>
      <w:rPr>
        <w:rFonts w:ascii="Papyrus" w:hAnsi="Papyrus"/>
        <w:lang w:val="fr-FR"/>
      </w:rPr>
    </w:pPr>
    <w:r w:rsidRPr="00A37847">
      <w:rPr>
        <w:rStyle w:val="Heading-4Char"/>
        <w:lang w:val="fr-FR"/>
      </w:rPr>
      <w:t>Osiris User’s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sidR="00C868B4">
      <w:rPr>
        <w:rStyle w:val="Heading-4Char"/>
        <w:noProof/>
        <w:lang w:val="fr-FR"/>
      </w:rPr>
      <w:t>62</w:t>
    </w:r>
    <w:r w:rsidRPr="00E5456A">
      <w:rPr>
        <w:rStyle w:val="Heading-4Char"/>
      </w:rPr>
      <w:fldChar w:fldCharType="end"/>
    </w:r>
  </w:p>
  <w:p w14:paraId="22D35AC5" w14:textId="47BA7629" w:rsidR="00A32EB4" w:rsidRPr="00A37847" w:rsidRDefault="00A32EB4" w:rsidP="008775EC">
    <w:pPr>
      <w:pStyle w:val="Heading-4"/>
      <w:tabs>
        <w:tab w:val="left" w:pos="5031"/>
        <w:tab w:val="right" w:pos="9990"/>
      </w:tabs>
      <w:rPr>
        <w:rFonts w:ascii="Calibri" w:hAnsi="Calibri" w:cs="Calibri"/>
        <w:sz w:val="18"/>
        <w:szCs w:val="18"/>
        <w:lang w:val="fr-FR"/>
      </w:rPr>
    </w:pPr>
    <w:r w:rsidRPr="00A37847">
      <w:rPr>
        <w:rFonts w:ascii="Calibri" w:hAnsi="Calibri" w:cs="Calibri"/>
        <w:sz w:val="18"/>
        <w:szCs w:val="18"/>
        <w:lang w:val="fr-FR"/>
      </w:rPr>
      <w:t>Version 2.2 Rev. 1</w:t>
    </w:r>
    <w:r w:rsidRPr="00A37847">
      <w:rPr>
        <w:rFonts w:ascii="Calibri" w:hAnsi="Calibri" w:cs="Calibri"/>
        <w:sz w:val="18"/>
        <w:szCs w:val="18"/>
        <w:lang w:val="fr-FR"/>
      </w:rPr>
      <w:tab/>
    </w:r>
    <w:r w:rsidRPr="00A37847">
      <w:rPr>
        <w:rFonts w:ascii="Calibri" w:hAnsi="Calibri" w:cs="Calibri"/>
        <w:sz w:val="18"/>
        <w:szCs w:val="18"/>
        <w:lang w:val="fr-FR"/>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FC0B9A" w14:textId="77777777" w:rsidR="00A32EB4" w:rsidRPr="00A37847" w:rsidRDefault="00A32EB4" w:rsidP="00EA3A03">
    <w:pPr>
      <w:pStyle w:val="Footer"/>
      <w:tabs>
        <w:tab w:val="clear" w:pos="9360"/>
        <w:tab w:val="right" w:pos="9990"/>
      </w:tabs>
      <w:rPr>
        <w:rFonts w:ascii="Papyrus" w:hAnsi="Papyrus"/>
        <w:lang w:val="fr-FR"/>
      </w:rPr>
    </w:pPr>
    <w:r w:rsidRPr="00A37847">
      <w:rPr>
        <w:rStyle w:val="Heading-4Char"/>
        <w:lang w:val="fr-FR"/>
      </w:rPr>
      <w:t>Osiris User’s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sidRPr="00A37847">
      <w:rPr>
        <w:rStyle w:val="Heading-4Char"/>
        <w:noProof/>
        <w:lang w:val="fr-FR"/>
      </w:rPr>
      <w:t>36</w:t>
    </w:r>
    <w:r w:rsidRPr="00E5456A">
      <w:rPr>
        <w:rStyle w:val="Heading-4Char"/>
      </w:rPr>
      <w:fldChar w:fldCharType="end"/>
    </w:r>
  </w:p>
  <w:p w14:paraId="0855F51B" w14:textId="77777777" w:rsidR="00A32EB4" w:rsidRPr="00A37847" w:rsidRDefault="00A32EB4">
    <w:pPr>
      <w:pStyle w:val="Footer"/>
      <w:rPr>
        <w:lang w:val="fr-FR"/>
      </w:rPr>
    </w:pPr>
    <w:r w:rsidRPr="00A37847">
      <w:rPr>
        <w:noProof/>
        <w:lang w:val="fr-FR"/>
      </w:rPr>
      <w:t>Revision 0.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EF3BD8" w14:textId="77777777" w:rsidR="00A32EB4" w:rsidRDefault="00A32EB4" w:rsidP="005424E2">
      <w:r>
        <w:separator/>
      </w:r>
    </w:p>
  </w:footnote>
  <w:footnote w:type="continuationSeparator" w:id="0">
    <w:p w14:paraId="19603439" w14:textId="77777777" w:rsidR="00A32EB4" w:rsidRDefault="00A32EB4" w:rsidP="005424E2">
      <w:r>
        <w:continuationSeparator/>
      </w:r>
    </w:p>
  </w:footnote>
  <w:footnote w:type="continuationNotice" w:id="1">
    <w:p w14:paraId="597EA4A4" w14:textId="77777777" w:rsidR="00A32EB4" w:rsidRDefault="00A32EB4"/>
  </w:footnote>
  <w:footnote w:id="2">
    <w:p w14:paraId="2499AA09" w14:textId="77777777" w:rsidR="00A32EB4" w:rsidRPr="00715BF5" w:rsidRDefault="00A32EB4"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A32EB4" w:rsidRDefault="00A32EB4">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2E0964" w14:textId="77777777" w:rsidR="00A32EB4" w:rsidRPr="00AF65F4" w:rsidRDefault="00A32EB4" w:rsidP="00AF65F4">
    <w:pPr>
      <w:pStyle w:val="PapyrusText"/>
      <w:rPr>
        <w:sz w:val="24"/>
        <w:szCs w:val="24"/>
      </w:rPr>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6A55EAD"/>
    <w:multiLevelType w:val="hybridMultilevel"/>
    <w:tmpl w:val="AE6285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2"/>
  </w:num>
  <w:num w:numId="2">
    <w:abstractNumId w:val="16"/>
  </w:num>
  <w:num w:numId="3">
    <w:abstractNumId w:val="2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9"/>
  </w:num>
  <w:num w:numId="15">
    <w:abstractNumId w:val="25"/>
  </w:num>
  <w:num w:numId="16">
    <w:abstractNumId w:val="28"/>
  </w:num>
  <w:num w:numId="17">
    <w:abstractNumId w:val="11"/>
  </w:num>
  <w:num w:numId="18">
    <w:abstractNumId w:val="21"/>
  </w:num>
  <w:num w:numId="19">
    <w:abstractNumId w:val="18"/>
  </w:num>
  <w:num w:numId="20">
    <w:abstractNumId w:val="20"/>
  </w:num>
  <w:num w:numId="21">
    <w:abstractNumId w:val="27"/>
  </w:num>
  <w:num w:numId="22">
    <w:abstractNumId w:val="13"/>
  </w:num>
  <w:num w:numId="23">
    <w:abstractNumId w:val="17"/>
  </w:num>
  <w:num w:numId="24">
    <w:abstractNumId w:val="22"/>
  </w:num>
  <w:num w:numId="25">
    <w:abstractNumId w:val="26"/>
  </w:num>
  <w:num w:numId="26">
    <w:abstractNumId w:val="10"/>
  </w:num>
  <w:num w:numId="27">
    <w:abstractNumId w:val="15"/>
  </w:num>
  <w:num w:numId="28">
    <w:abstractNumId w:val="14"/>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NotTrackMoves/>
  <w:defaultTabStop w:val="720"/>
  <w:drawingGridHorizontalSpacing w:val="100"/>
  <w:displayHorizontalDrawingGridEvery w:val="2"/>
  <w:characterSpacingControl w:val="doNotCompress"/>
  <w:hdrShapeDefaults>
    <o:shapedefaults v:ext="edit" spidmax="45057"/>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11FCC"/>
    <w:rsid w:val="0000057E"/>
    <w:rsid w:val="000050A4"/>
    <w:rsid w:val="00005216"/>
    <w:rsid w:val="000059C2"/>
    <w:rsid w:val="00006760"/>
    <w:rsid w:val="0000688D"/>
    <w:rsid w:val="0000797D"/>
    <w:rsid w:val="0001019E"/>
    <w:rsid w:val="000106AE"/>
    <w:rsid w:val="00014054"/>
    <w:rsid w:val="00015CB4"/>
    <w:rsid w:val="00015F8E"/>
    <w:rsid w:val="000204FB"/>
    <w:rsid w:val="00020513"/>
    <w:rsid w:val="000256A3"/>
    <w:rsid w:val="00025A70"/>
    <w:rsid w:val="0003059A"/>
    <w:rsid w:val="000342BF"/>
    <w:rsid w:val="0003460B"/>
    <w:rsid w:val="00037B86"/>
    <w:rsid w:val="00037CAA"/>
    <w:rsid w:val="00037FDD"/>
    <w:rsid w:val="000411FB"/>
    <w:rsid w:val="000425AF"/>
    <w:rsid w:val="00043727"/>
    <w:rsid w:val="00043D40"/>
    <w:rsid w:val="00046A5E"/>
    <w:rsid w:val="0005330A"/>
    <w:rsid w:val="00054167"/>
    <w:rsid w:val="000550F1"/>
    <w:rsid w:val="00055BE2"/>
    <w:rsid w:val="00057757"/>
    <w:rsid w:val="000578E2"/>
    <w:rsid w:val="00060715"/>
    <w:rsid w:val="0006088D"/>
    <w:rsid w:val="000621D7"/>
    <w:rsid w:val="00065E93"/>
    <w:rsid w:val="000664A8"/>
    <w:rsid w:val="00067B4D"/>
    <w:rsid w:val="00070ED7"/>
    <w:rsid w:val="00071731"/>
    <w:rsid w:val="00075ABC"/>
    <w:rsid w:val="000765D1"/>
    <w:rsid w:val="000773E5"/>
    <w:rsid w:val="000827C4"/>
    <w:rsid w:val="00085027"/>
    <w:rsid w:val="000858B1"/>
    <w:rsid w:val="00086124"/>
    <w:rsid w:val="0008786E"/>
    <w:rsid w:val="0009212E"/>
    <w:rsid w:val="00092FE4"/>
    <w:rsid w:val="00093775"/>
    <w:rsid w:val="0009405F"/>
    <w:rsid w:val="00095C49"/>
    <w:rsid w:val="00096771"/>
    <w:rsid w:val="00097A69"/>
    <w:rsid w:val="00097B9F"/>
    <w:rsid w:val="000A0937"/>
    <w:rsid w:val="000A3847"/>
    <w:rsid w:val="000A4118"/>
    <w:rsid w:val="000A4483"/>
    <w:rsid w:val="000A4ECB"/>
    <w:rsid w:val="000A4FA9"/>
    <w:rsid w:val="000A75A0"/>
    <w:rsid w:val="000B2556"/>
    <w:rsid w:val="000B2D51"/>
    <w:rsid w:val="000B4D33"/>
    <w:rsid w:val="000B644F"/>
    <w:rsid w:val="000B75B6"/>
    <w:rsid w:val="000B7CC7"/>
    <w:rsid w:val="000C0CB1"/>
    <w:rsid w:val="000C0E02"/>
    <w:rsid w:val="000C1150"/>
    <w:rsid w:val="000C1C58"/>
    <w:rsid w:val="000C7BFF"/>
    <w:rsid w:val="000D088B"/>
    <w:rsid w:val="000D39AC"/>
    <w:rsid w:val="000D3FFD"/>
    <w:rsid w:val="000D54B9"/>
    <w:rsid w:val="000E0927"/>
    <w:rsid w:val="000E16D8"/>
    <w:rsid w:val="000E20FE"/>
    <w:rsid w:val="000E362E"/>
    <w:rsid w:val="000E4C12"/>
    <w:rsid w:val="000E55F1"/>
    <w:rsid w:val="000E5E15"/>
    <w:rsid w:val="000E6662"/>
    <w:rsid w:val="000F03D0"/>
    <w:rsid w:val="000F1310"/>
    <w:rsid w:val="000F1910"/>
    <w:rsid w:val="000F3BDD"/>
    <w:rsid w:val="000F5D7F"/>
    <w:rsid w:val="000F7852"/>
    <w:rsid w:val="00100D0E"/>
    <w:rsid w:val="00101CCD"/>
    <w:rsid w:val="00102B3D"/>
    <w:rsid w:val="00103EC8"/>
    <w:rsid w:val="00103F4D"/>
    <w:rsid w:val="001044AD"/>
    <w:rsid w:val="00107DF3"/>
    <w:rsid w:val="00110811"/>
    <w:rsid w:val="00110C1D"/>
    <w:rsid w:val="001203F0"/>
    <w:rsid w:val="0012147E"/>
    <w:rsid w:val="001246AB"/>
    <w:rsid w:val="001261CB"/>
    <w:rsid w:val="00130B81"/>
    <w:rsid w:val="00130EBB"/>
    <w:rsid w:val="00132438"/>
    <w:rsid w:val="00134118"/>
    <w:rsid w:val="001357E6"/>
    <w:rsid w:val="0013730B"/>
    <w:rsid w:val="001405EB"/>
    <w:rsid w:val="0014149D"/>
    <w:rsid w:val="00141F2E"/>
    <w:rsid w:val="00142617"/>
    <w:rsid w:val="00142C1B"/>
    <w:rsid w:val="00146B44"/>
    <w:rsid w:val="00151EFD"/>
    <w:rsid w:val="001523F5"/>
    <w:rsid w:val="0015265F"/>
    <w:rsid w:val="00153AA6"/>
    <w:rsid w:val="0015555E"/>
    <w:rsid w:val="001560CC"/>
    <w:rsid w:val="00156B6D"/>
    <w:rsid w:val="001577F2"/>
    <w:rsid w:val="0015799F"/>
    <w:rsid w:val="00160612"/>
    <w:rsid w:val="00163026"/>
    <w:rsid w:val="00165F08"/>
    <w:rsid w:val="001723C1"/>
    <w:rsid w:val="001723DA"/>
    <w:rsid w:val="00173CB2"/>
    <w:rsid w:val="00174EE9"/>
    <w:rsid w:val="00175744"/>
    <w:rsid w:val="00175C69"/>
    <w:rsid w:val="00177065"/>
    <w:rsid w:val="00180ABD"/>
    <w:rsid w:val="0018103A"/>
    <w:rsid w:val="00181159"/>
    <w:rsid w:val="001817F2"/>
    <w:rsid w:val="0018341B"/>
    <w:rsid w:val="00191277"/>
    <w:rsid w:val="001937BF"/>
    <w:rsid w:val="00193FB6"/>
    <w:rsid w:val="001954C1"/>
    <w:rsid w:val="001A13C5"/>
    <w:rsid w:val="001A1F9B"/>
    <w:rsid w:val="001A223E"/>
    <w:rsid w:val="001A2959"/>
    <w:rsid w:val="001A2CE6"/>
    <w:rsid w:val="001A5A55"/>
    <w:rsid w:val="001A7588"/>
    <w:rsid w:val="001A78C9"/>
    <w:rsid w:val="001B0295"/>
    <w:rsid w:val="001B0978"/>
    <w:rsid w:val="001B1ADE"/>
    <w:rsid w:val="001B3A02"/>
    <w:rsid w:val="001B57D0"/>
    <w:rsid w:val="001B68C3"/>
    <w:rsid w:val="001B7CBB"/>
    <w:rsid w:val="001C067B"/>
    <w:rsid w:val="001C08E2"/>
    <w:rsid w:val="001C1611"/>
    <w:rsid w:val="001C28A8"/>
    <w:rsid w:val="001C4713"/>
    <w:rsid w:val="001C49ED"/>
    <w:rsid w:val="001C4C45"/>
    <w:rsid w:val="001C5BDA"/>
    <w:rsid w:val="001C78C2"/>
    <w:rsid w:val="001D0EB1"/>
    <w:rsid w:val="001D29A2"/>
    <w:rsid w:val="001D3345"/>
    <w:rsid w:val="001D5B8D"/>
    <w:rsid w:val="001D793D"/>
    <w:rsid w:val="001E20AA"/>
    <w:rsid w:val="001E541B"/>
    <w:rsid w:val="001E6B28"/>
    <w:rsid w:val="001F10B4"/>
    <w:rsid w:val="001F1698"/>
    <w:rsid w:val="001F18B7"/>
    <w:rsid w:val="001F220D"/>
    <w:rsid w:val="001F422D"/>
    <w:rsid w:val="001F7B8E"/>
    <w:rsid w:val="00203577"/>
    <w:rsid w:val="002047F0"/>
    <w:rsid w:val="00204EEA"/>
    <w:rsid w:val="0021160B"/>
    <w:rsid w:val="00211B58"/>
    <w:rsid w:val="00213C41"/>
    <w:rsid w:val="00214C58"/>
    <w:rsid w:val="0021537A"/>
    <w:rsid w:val="00221DC3"/>
    <w:rsid w:val="00224F73"/>
    <w:rsid w:val="00227937"/>
    <w:rsid w:val="0023058D"/>
    <w:rsid w:val="00230A6E"/>
    <w:rsid w:val="00230F97"/>
    <w:rsid w:val="00234AE9"/>
    <w:rsid w:val="002359EF"/>
    <w:rsid w:val="00241680"/>
    <w:rsid w:val="00242594"/>
    <w:rsid w:val="00242BE8"/>
    <w:rsid w:val="0024466F"/>
    <w:rsid w:val="00245593"/>
    <w:rsid w:val="00245A32"/>
    <w:rsid w:val="00246D34"/>
    <w:rsid w:val="002471EB"/>
    <w:rsid w:val="002516BF"/>
    <w:rsid w:val="002523E2"/>
    <w:rsid w:val="00254A1D"/>
    <w:rsid w:val="00256951"/>
    <w:rsid w:val="00256FEA"/>
    <w:rsid w:val="002625C7"/>
    <w:rsid w:val="00262779"/>
    <w:rsid w:val="00263E11"/>
    <w:rsid w:val="0026739A"/>
    <w:rsid w:val="00270B80"/>
    <w:rsid w:val="00270BAD"/>
    <w:rsid w:val="00272CDC"/>
    <w:rsid w:val="00272E98"/>
    <w:rsid w:val="00275491"/>
    <w:rsid w:val="00276A77"/>
    <w:rsid w:val="00277455"/>
    <w:rsid w:val="00277E1A"/>
    <w:rsid w:val="00277E8F"/>
    <w:rsid w:val="002819D9"/>
    <w:rsid w:val="00282645"/>
    <w:rsid w:val="0029046D"/>
    <w:rsid w:val="00290941"/>
    <w:rsid w:val="00291001"/>
    <w:rsid w:val="0029482B"/>
    <w:rsid w:val="002A07C9"/>
    <w:rsid w:val="002A0EB7"/>
    <w:rsid w:val="002A2E53"/>
    <w:rsid w:val="002A378D"/>
    <w:rsid w:val="002A3B9F"/>
    <w:rsid w:val="002A3E3F"/>
    <w:rsid w:val="002B17EF"/>
    <w:rsid w:val="002B30D2"/>
    <w:rsid w:val="002C16C4"/>
    <w:rsid w:val="002C1799"/>
    <w:rsid w:val="002C2410"/>
    <w:rsid w:val="002C4A5C"/>
    <w:rsid w:val="002C53BC"/>
    <w:rsid w:val="002C5E3A"/>
    <w:rsid w:val="002C7735"/>
    <w:rsid w:val="002C7EEE"/>
    <w:rsid w:val="002D01DE"/>
    <w:rsid w:val="002D074F"/>
    <w:rsid w:val="002D4386"/>
    <w:rsid w:val="002D7773"/>
    <w:rsid w:val="002D7B2D"/>
    <w:rsid w:val="002E155C"/>
    <w:rsid w:val="002E20DD"/>
    <w:rsid w:val="002E384A"/>
    <w:rsid w:val="002E3ACB"/>
    <w:rsid w:val="002E5DDC"/>
    <w:rsid w:val="002E69D4"/>
    <w:rsid w:val="002E6B59"/>
    <w:rsid w:val="002E7913"/>
    <w:rsid w:val="002F1101"/>
    <w:rsid w:val="002F1970"/>
    <w:rsid w:val="002F1BC1"/>
    <w:rsid w:val="002F44FF"/>
    <w:rsid w:val="002F722A"/>
    <w:rsid w:val="002F7983"/>
    <w:rsid w:val="0030120F"/>
    <w:rsid w:val="00301606"/>
    <w:rsid w:val="00301A32"/>
    <w:rsid w:val="00305677"/>
    <w:rsid w:val="00305F1B"/>
    <w:rsid w:val="00317DF0"/>
    <w:rsid w:val="0032120C"/>
    <w:rsid w:val="003230FD"/>
    <w:rsid w:val="00323E4F"/>
    <w:rsid w:val="00324411"/>
    <w:rsid w:val="003259AE"/>
    <w:rsid w:val="00326572"/>
    <w:rsid w:val="00326965"/>
    <w:rsid w:val="003278A2"/>
    <w:rsid w:val="00327F1E"/>
    <w:rsid w:val="00334C0C"/>
    <w:rsid w:val="00341D93"/>
    <w:rsid w:val="0034233A"/>
    <w:rsid w:val="00343D91"/>
    <w:rsid w:val="00345727"/>
    <w:rsid w:val="00346F19"/>
    <w:rsid w:val="00347B1A"/>
    <w:rsid w:val="00347BED"/>
    <w:rsid w:val="00351184"/>
    <w:rsid w:val="00351341"/>
    <w:rsid w:val="0035256C"/>
    <w:rsid w:val="00353161"/>
    <w:rsid w:val="00353B3E"/>
    <w:rsid w:val="00355F35"/>
    <w:rsid w:val="00356757"/>
    <w:rsid w:val="00356CA9"/>
    <w:rsid w:val="00357437"/>
    <w:rsid w:val="003604F5"/>
    <w:rsid w:val="00360A3C"/>
    <w:rsid w:val="00362C50"/>
    <w:rsid w:val="00364741"/>
    <w:rsid w:val="00364CCC"/>
    <w:rsid w:val="00365FC0"/>
    <w:rsid w:val="00366AAD"/>
    <w:rsid w:val="00367059"/>
    <w:rsid w:val="00367518"/>
    <w:rsid w:val="00367663"/>
    <w:rsid w:val="00371E02"/>
    <w:rsid w:val="0037244D"/>
    <w:rsid w:val="00373699"/>
    <w:rsid w:val="003805E3"/>
    <w:rsid w:val="003823F9"/>
    <w:rsid w:val="00382BDF"/>
    <w:rsid w:val="00382DAF"/>
    <w:rsid w:val="00383D99"/>
    <w:rsid w:val="00386A94"/>
    <w:rsid w:val="00387E83"/>
    <w:rsid w:val="0039058B"/>
    <w:rsid w:val="00393967"/>
    <w:rsid w:val="00395D48"/>
    <w:rsid w:val="003A0000"/>
    <w:rsid w:val="003A050F"/>
    <w:rsid w:val="003A0A42"/>
    <w:rsid w:val="003A23B2"/>
    <w:rsid w:val="003A3366"/>
    <w:rsid w:val="003A34D0"/>
    <w:rsid w:val="003A3D8F"/>
    <w:rsid w:val="003A4DC3"/>
    <w:rsid w:val="003A73B6"/>
    <w:rsid w:val="003B29AD"/>
    <w:rsid w:val="003B2F7E"/>
    <w:rsid w:val="003B3492"/>
    <w:rsid w:val="003B367F"/>
    <w:rsid w:val="003B7C81"/>
    <w:rsid w:val="003C00BA"/>
    <w:rsid w:val="003C2FAF"/>
    <w:rsid w:val="003C562B"/>
    <w:rsid w:val="003C5CD4"/>
    <w:rsid w:val="003C624F"/>
    <w:rsid w:val="003D0840"/>
    <w:rsid w:val="003D1ACB"/>
    <w:rsid w:val="003D468B"/>
    <w:rsid w:val="003D490C"/>
    <w:rsid w:val="003D542A"/>
    <w:rsid w:val="003D7335"/>
    <w:rsid w:val="003D7896"/>
    <w:rsid w:val="003E0BC1"/>
    <w:rsid w:val="003E195E"/>
    <w:rsid w:val="003E3386"/>
    <w:rsid w:val="003E3827"/>
    <w:rsid w:val="003E74DE"/>
    <w:rsid w:val="003F13E0"/>
    <w:rsid w:val="003F22B4"/>
    <w:rsid w:val="003F4F0C"/>
    <w:rsid w:val="003F664E"/>
    <w:rsid w:val="003F7246"/>
    <w:rsid w:val="004006E0"/>
    <w:rsid w:val="004016A7"/>
    <w:rsid w:val="00401D57"/>
    <w:rsid w:val="0040322A"/>
    <w:rsid w:val="00403D27"/>
    <w:rsid w:val="00404643"/>
    <w:rsid w:val="0040498D"/>
    <w:rsid w:val="00404B59"/>
    <w:rsid w:val="00406717"/>
    <w:rsid w:val="00410A5A"/>
    <w:rsid w:val="004130AE"/>
    <w:rsid w:val="00413B83"/>
    <w:rsid w:val="004159AA"/>
    <w:rsid w:val="00422F71"/>
    <w:rsid w:val="0042355D"/>
    <w:rsid w:val="00424521"/>
    <w:rsid w:val="00424D42"/>
    <w:rsid w:val="00425464"/>
    <w:rsid w:val="00425712"/>
    <w:rsid w:val="00426793"/>
    <w:rsid w:val="00426F42"/>
    <w:rsid w:val="00426F6D"/>
    <w:rsid w:val="004305D6"/>
    <w:rsid w:val="00430B92"/>
    <w:rsid w:val="00431D20"/>
    <w:rsid w:val="00432090"/>
    <w:rsid w:val="00434589"/>
    <w:rsid w:val="00435417"/>
    <w:rsid w:val="0044087F"/>
    <w:rsid w:val="00441759"/>
    <w:rsid w:val="004417AA"/>
    <w:rsid w:val="00442304"/>
    <w:rsid w:val="004424E1"/>
    <w:rsid w:val="00442F1D"/>
    <w:rsid w:val="004450A9"/>
    <w:rsid w:val="00445C7C"/>
    <w:rsid w:val="00445FB5"/>
    <w:rsid w:val="004461B1"/>
    <w:rsid w:val="0045287D"/>
    <w:rsid w:val="0045362F"/>
    <w:rsid w:val="00453F87"/>
    <w:rsid w:val="0045637F"/>
    <w:rsid w:val="0045656A"/>
    <w:rsid w:val="00462546"/>
    <w:rsid w:val="004637F9"/>
    <w:rsid w:val="0046467B"/>
    <w:rsid w:val="00464C1E"/>
    <w:rsid w:val="004657F2"/>
    <w:rsid w:val="00465ADE"/>
    <w:rsid w:val="00472F74"/>
    <w:rsid w:val="00473374"/>
    <w:rsid w:val="004744FA"/>
    <w:rsid w:val="004755E3"/>
    <w:rsid w:val="00477D92"/>
    <w:rsid w:val="00480F6F"/>
    <w:rsid w:val="0048162F"/>
    <w:rsid w:val="00482276"/>
    <w:rsid w:val="004836AD"/>
    <w:rsid w:val="004847F5"/>
    <w:rsid w:val="00485300"/>
    <w:rsid w:val="004856F8"/>
    <w:rsid w:val="0048599D"/>
    <w:rsid w:val="0048618F"/>
    <w:rsid w:val="0048708F"/>
    <w:rsid w:val="0048796B"/>
    <w:rsid w:val="00490927"/>
    <w:rsid w:val="00490F38"/>
    <w:rsid w:val="00491059"/>
    <w:rsid w:val="00492D17"/>
    <w:rsid w:val="004963E4"/>
    <w:rsid w:val="004A1AB1"/>
    <w:rsid w:val="004A3BAC"/>
    <w:rsid w:val="004A3F0A"/>
    <w:rsid w:val="004A720D"/>
    <w:rsid w:val="004A7B0B"/>
    <w:rsid w:val="004A7CA1"/>
    <w:rsid w:val="004B0B5A"/>
    <w:rsid w:val="004B1B87"/>
    <w:rsid w:val="004B1FAB"/>
    <w:rsid w:val="004B3E32"/>
    <w:rsid w:val="004B5AF8"/>
    <w:rsid w:val="004B5E48"/>
    <w:rsid w:val="004B6D27"/>
    <w:rsid w:val="004C3783"/>
    <w:rsid w:val="004C55E0"/>
    <w:rsid w:val="004C6159"/>
    <w:rsid w:val="004C77D0"/>
    <w:rsid w:val="004D08F2"/>
    <w:rsid w:val="004D196E"/>
    <w:rsid w:val="004D2860"/>
    <w:rsid w:val="004D2DBE"/>
    <w:rsid w:val="004D3C26"/>
    <w:rsid w:val="004D69AD"/>
    <w:rsid w:val="004D781C"/>
    <w:rsid w:val="004E025B"/>
    <w:rsid w:val="004E0D38"/>
    <w:rsid w:val="004E7068"/>
    <w:rsid w:val="004E793B"/>
    <w:rsid w:val="004F0410"/>
    <w:rsid w:val="004F200C"/>
    <w:rsid w:val="004F2559"/>
    <w:rsid w:val="004F7DBB"/>
    <w:rsid w:val="005006D4"/>
    <w:rsid w:val="005025F9"/>
    <w:rsid w:val="005030E4"/>
    <w:rsid w:val="005043A3"/>
    <w:rsid w:val="00506065"/>
    <w:rsid w:val="005068B5"/>
    <w:rsid w:val="005079C4"/>
    <w:rsid w:val="005114AC"/>
    <w:rsid w:val="00511A0C"/>
    <w:rsid w:val="0051519D"/>
    <w:rsid w:val="0051623C"/>
    <w:rsid w:val="00516B6A"/>
    <w:rsid w:val="005179A6"/>
    <w:rsid w:val="00517F23"/>
    <w:rsid w:val="005207C3"/>
    <w:rsid w:val="00520B41"/>
    <w:rsid w:val="00520F17"/>
    <w:rsid w:val="005216CB"/>
    <w:rsid w:val="005256EB"/>
    <w:rsid w:val="005266A8"/>
    <w:rsid w:val="005269B0"/>
    <w:rsid w:val="00526AAE"/>
    <w:rsid w:val="00526CFF"/>
    <w:rsid w:val="00527AAC"/>
    <w:rsid w:val="00530A1C"/>
    <w:rsid w:val="0053103A"/>
    <w:rsid w:val="0053253C"/>
    <w:rsid w:val="00536964"/>
    <w:rsid w:val="0054050C"/>
    <w:rsid w:val="00540618"/>
    <w:rsid w:val="0054066D"/>
    <w:rsid w:val="005424E2"/>
    <w:rsid w:val="00542856"/>
    <w:rsid w:val="00542CDC"/>
    <w:rsid w:val="005432B1"/>
    <w:rsid w:val="00543B9E"/>
    <w:rsid w:val="005455AC"/>
    <w:rsid w:val="00545B3B"/>
    <w:rsid w:val="00556695"/>
    <w:rsid w:val="00556BBF"/>
    <w:rsid w:val="00557038"/>
    <w:rsid w:val="00564374"/>
    <w:rsid w:val="005657E6"/>
    <w:rsid w:val="005679FC"/>
    <w:rsid w:val="005700E0"/>
    <w:rsid w:val="005708CA"/>
    <w:rsid w:val="00571E8D"/>
    <w:rsid w:val="00573425"/>
    <w:rsid w:val="00574C6A"/>
    <w:rsid w:val="00577F9B"/>
    <w:rsid w:val="00580083"/>
    <w:rsid w:val="00580295"/>
    <w:rsid w:val="00582BB2"/>
    <w:rsid w:val="00583C7B"/>
    <w:rsid w:val="0058559F"/>
    <w:rsid w:val="00593EC4"/>
    <w:rsid w:val="00594459"/>
    <w:rsid w:val="00594CD2"/>
    <w:rsid w:val="00597003"/>
    <w:rsid w:val="00597010"/>
    <w:rsid w:val="00597D05"/>
    <w:rsid w:val="005A0023"/>
    <w:rsid w:val="005A0F05"/>
    <w:rsid w:val="005A3CFD"/>
    <w:rsid w:val="005A5A3A"/>
    <w:rsid w:val="005A6CDA"/>
    <w:rsid w:val="005B0EB0"/>
    <w:rsid w:val="005B2410"/>
    <w:rsid w:val="005B3AB1"/>
    <w:rsid w:val="005B4058"/>
    <w:rsid w:val="005B7F1C"/>
    <w:rsid w:val="005C0FE3"/>
    <w:rsid w:val="005C0FE9"/>
    <w:rsid w:val="005C11BA"/>
    <w:rsid w:val="005C135A"/>
    <w:rsid w:val="005C1BB2"/>
    <w:rsid w:val="005C2FDE"/>
    <w:rsid w:val="005C3E79"/>
    <w:rsid w:val="005C47F1"/>
    <w:rsid w:val="005C49EC"/>
    <w:rsid w:val="005C50B8"/>
    <w:rsid w:val="005D3E06"/>
    <w:rsid w:val="005D414D"/>
    <w:rsid w:val="005D5127"/>
    <w:rsid w:val="005E1847"/>
    <w:rsid w:val="005E4DF8"/>
    <w:rsid w:val="005E79D2"/>
    <w:rsid w:val="005F54C3"/>
    <w:rsid w:val="005F65D7"/>
    <w:rsid w:val="005F6611"/>
    <w:rsid w:val="00601F60"/>
    <w:rsid w:val="0060354F"/>
    <w:rsid w:val="006041BF"/>
    <w:rsid w:val="00610C72"/>
    <w:rsid w:val="00611FCC"/>
    <w:rsid w:val="0061369E"/>
    <w:rsid w:val="0061408A"/>
    <w:rsid w:val="006147D8"/>
    <w:rsid w:val="00615B42"/>
    <w:rsid w:val="00616003"/>
    <w:rsid w:val="00617AE7"/>
    <w:rsid w:val="00620CE3"/>
    <w:rsid w:val="006214EA"/>
    <w:rsid w:val="00621CE4"/>
    <w:rsid w:val="006245CD"/>
    <w:rsid w:val="00624CC8"/>
    <w:rsid w:val="006305BC"/>
    <w:rsid w:val="006310EE"/>
    <w:rsid w:val="00631328"/>
    <w:rsid w:val="0063136C"/>
    <w:rsid w:val="00632CAB"/>
    <w:rsid w:val="00632DFC"/>
    <w:rsid w:val="00632F00"/>
    <w:rsid w:val="0063382B"/>
    <w:rsid w:val="006356B2"/>
    <w:rsid w:val="00635CE8"/>
    <w:rsid w:val="00635DEF"/>
    <w:rsid w:val="006362AC"/>
    <w:rsid w:val="006415DE"/>
    <w:rsid w:val="00641744"/>
    <w:rsid w:val="00644815"/>
    <w:rsid w:val="00646064"/>
    <w:rsid w:val="00656B5C"/>
    <w:rsid w:val="00657CDE"/>
    <w:rsid w:val="00661720"/>
    <w:rsid w:val="006621F5"/>
    <w:rsid w:val="00664740"/>
    <w:rsid w:val="00664AFA"/>
    <w:rsid w:val="006730DA"/>
    <w:rsid w:val="0067682B"/>
    <w:rsid w:val="00676EFA"/>
    <w:rsid w:val="006816A8"/>
    <w:rsid w:val="006836D1"/>
    <w:rsid w:val="00684C58"/>
    <w:rsid w:val="00685BBF"/>
    <w:rsid w:val="0068654A"/>
    <w:rsid w:val="006875D1"/>
    <w:rsid w:val="00691B2F"/>
    <w:rsid w:val="00692539"/>
    <w:rsid w:val="00693799"/>
    <w:rsid w:val="00693A20"/>
    <w:rsid w:val="00694BB5"/>
    <w:rsid w:val="00697491"/>
    <w:rsid w:val="00697846"/>
    <w:rsid w:val="006A1759"/>
    <w:rsid w:val="006A1CAF"/>
    <w:rsid w:val="006A210C"/>
    <w:rsid w:val="006A2467"/>
    <w:rsid w:val="006A5469"/>
    <w:rsid w:val="006A5974"/>
    <w:rsid w:val="006A6B9F"/>
    <w:rsid w:val="006B06FD"/>
    <w:rsid w:val="006B0CF2"/>
    <w:rsid w:val="006B11E0"/>
    <w:rsid w:val="006B36F2"/>
    <w:rsid w:val="006B57CA"/>
    <w:rsid w:val="006B5A28"/>
    <w:rsid w:val="006B6C8E"/>
    <w:rsid w:val="006B709E"/>
    <w:rsid w:val="006C0DEF"/>
    <w:rsid w:val="006C1A47"/>
    <w:rsid w:val="006C1F1A"/>
    <w:rsid w:val="006C225D"/>
    <w:rsid w:val="006C29E6"/>
    <w:rsid w:val="006C4B5A"/>
    <w:rsid w:val="006C712D"/>
    <w:rsid w:val="006D0FE0"/>
    <w:rsid w:val="006D167C"/>
    <w:rsid w:val="006D3069"/>
    <w:rsid w:val="006D3543"/>
    <w:rsid w:val="006D5C64"/>
    <w:rsid w:val="006D76FB"/>
    <w:rsid w:val="006E14D1"/>
    <w:rsid w:val="006E1A55"/>
    <w:rsid w:val="006E1BA3"/>
    <w:rsid w:val="006E2813"/>
    <w:rsid w:val="006E3A23"/>
    <w:rsid w:val="006E4168"/>
    <w:rsid w:val="006E47AB"/>
    <w:rsid w:val="006E54A2"/>
    <w:rsid w:val="006E5DBC"/>
    <w:rsid w:val="006F2A06"/>
    <w:rsid w:val="006F34B7"/>
    <w:rsid w:val="006F403B"/>
    <w:rsid w:val="006F47C7"/>
    <w:rsid w:val="006F68F8"/>
    <w:rsid w:val="0070079E"/>
    <w:rsid w:val="00702DA0"/>
    <w:rsid w:val="00703002"/>
    <w:rsid w:val="00703438"/>
    <w:rsid w:val="00703F53"/>
    <w:rsid w:val="00710D38"/>
    <w:rsid w:val="00710F2D"/>
    <w:rsid w:val="00712544"/>
    <w:rsid w:val="00712BC0"/>
    <w:rsid w:val="00712F72"/>
    <w:rsid w:val="00715BF5"/>
    <w:rsid w:val="00716CE3"/>
    <w:rsid w:val="00717B7B"/>
    <w:rsid w:val="00721715"/>
    <w:rsid w:val="00721B0F"/>
    <w:rsid w:val="00722F92"/>
    <w:rsid w:val="00723F6D"/>
    <w:rsid w:val="00724975"/>
    <w:rsid w:val="00725858"/>
    <w:rsid w:val="00725B01"/>
    <w:rsid w:val="007265AD"/>
    <w:rsid w:val="00726D2F"/>
    <w:rsid w:val="00726F78"/>
    <w:rsid w:val="00727723"/>
    <w:rsid w:val="00731CF8"/>
    <w:rsid w:val="007320E0"/>
    <w:rsid w:val="007327D2"/>
    <w:rsid w:val="00732802"/>
    <w:rsid w:val="00733536"/>
    <w:rsid w:val="007343C9"/>
    <w:rsid w:val="00735C7B"/>
    <w:rsid w:val="007407E5"/>
    <w:rsid w:val="00741ED8"/>
    <w:rsid w:val="00742708"/>
    <w:rsid w:val="00743ACE"/>
    <w:rsid w:val="00745558"/>
    <w:rsid w:val="00745796"/>
    <w:rsid w:val="00745925"/>
    <w:rsid w:val="007473D1"/>
    <w:rsid w:val="00747EAB"/>
    <w:rsid w:val="00754618"/>
    <w:rsid w:val="00754916"/>
    <w:rsid w:val="00757C22"/>
    <w:rsid w:val="00760CC8"/>
    <w:rsid w:val="00761655"/>
    <w:rsid w:val="00762FA8"/>
    <w:rsid w:val="00764B49"/>
    <w:rsid w:val="00767410"/>
    <w:rsid w:val="0077378B"/>
    <w:rsid w:val="007803AE"/>
    <w:rsid w:val="007803B1"/>
    <w:rsid w:val="00780D1E"/>
    <w:rsid w:val="00785134"/>
    <w:rsid w:val="0078794C"/>
    <w:rsid w:val="00790818"/>
    <w:rsid w:val="00792BE6"/>
    <w:rsid w:val="00794454"/>
    <w:rsid w:val="007966D2"/>
    <w:rsid w:val="007A2A4B"/>
    <w:rsid w:val="007A47B3"/>
    <w:rsid w:val="007A4BD0"/>
    <w:rsid w:val="007A52AB"/>
    <w:rsid w:val="007A5BFF"/>
    <w:rsid w:val="007A5D77"/>
    <w:rsid w:val="007A711F"/>
    <w:rsid w:val="007A7AB3"/>
    <w:rsid w:val="007B00DA"/>
    <w:rsid w:val="007B111D"/>
    <w:rsid w:val="007B2E02"/>
    <w:rsid w:val="007B3667"/>
    <w:rsid w:val="007B7D8C"/>
    <w:rsid w:val="007C028E"/>
    <w:rsid w:val="007C1314"/>
    <w:rsid w:val="007C2685"/>
    <w:rsid w:val="007C2FD1"/>
    <w:rsid w:val="007C6742"/>
    <w:rsid w:val="007C6FAA"/>
    <w:rsid w:val="007C77C4"/>
    <w:rsid w:val="007D09DD"/>
    <w:rsid w:val="007D10D8"/>
    <w:rsid w:val="007D1E67"/>
    <w:rsid w:val="007D398F"/>
    <w:rsid w:val="007D414E"/>
    <w:rsid w:val="007D5201"/>
    <w:rsid w:val="007D6D2A"/>
    <w:rsid w:val="007D7312"/>
    <w:rsid w:val="007E12FB"/>
    <w:rsid w:val="007E1467"/>
    <w:rsid w:val="007E2AAF"/>
    <w:rsid w:val="007E3150"/>
    <w:rsid w:val="007E37E7"/>
    <w:rsid w:val="007E3814"/>
    <w:rsid w:val="007E42F9"/>
    <w:rsid w:val="007E51DD"/>
    <w:rsid w:val="007E561C"/>
    <w:rsid w:val="007E7604"/>
    <w:rsid w:val="007F0968"/>
    <w:rsid w:val="007F0C44"/>
    <w:rsid w:val="007F3D65"/>
    <w:rsid w:val="007F505C"/>
    <w:rsid w:val="007F5344"/>
    <w:rsid w:val="007F5EB1"/>
    <w:rsid w:val="00800CF7"/>
    <w:rsid w:val="00802A7F"/>
    <w:rsid w:val="00802E9C"/>
    <w:rsid w:val="00803EA0"/>
    <w:rsid w:val="00805F10"/>
    <w:rsid w:val="00806F1D"/>
    <w:rsid w:val="00813A70"/>
    <w:rsid w:val="00814BF5"/>
    <w:rsid w:val="00815163"/>
    <w:rsid w:val="00815577"/>
    <w:rsid w:val="00817623"/>
    <w:rsid w:val="00822AA7"/>
    <w:rsid w:val="008234A7"/>
    <w:rsid w:val="008238BE"/>
    <w:rsid w:val="00826382"/>
    <w:rsid w:val="008267D4"/>
    <w:rsid w:val="00826D43"/>
    <w:rsid w:val="00827906"/>
    <w:rsid w:val="008326A0"/>
    <w:rsid w:val="008330E2"/>
    <w:rsid w:val="00833C31"/>
    <w:rsid w:val="0083573B"/>
    <w:rsid w:val="00836415"/>
    <w:rsid w:val="008378A6"/>
    <w:rsid w:val="00837F27"/>
    <w:rsid w:val="008405E9"/>
    <w:rsid w:val="008416A9"/>
    <w:rsid w:val="00841A7C"/>
    <w:rsid w:val="00842C26"/>
    <w:rsid w:val="00842FD7"/>
    <w:rsid w:val="008430D6"/>
    <w:rsid w:val="008439D9"/>
    <w:rsid w:val="008449FE"/>
    <w:rsid w:val="00844E2F"/>
    <w:rsid w:val="008467F2"/>
    <w:rsid w:val="00847E21"/>
    <w:rsid w:val="00850043"/>
    <w:rsid w:val="00853645"/>
    <w:rsid w:val="00853796"/>
    <w:rsid w:val="00854077"/>
    <w:rsid w:val="00854D16"/>
    <w:rsid w:val="00854F1D"/>
    <w:rsid w:val="00855BE5"/>
    <w:rsid w:val="00856E5B"/>
    <w:rsid w:val="00861110"/>
    <w:rsid w:val="00861FF3"/>
    <w:rsid w:val="00862348"/>
    <w:rsid w:val="00862CDB"/>
    <w:rsid w:val="00863361"/>
    <w:rsid w:val="00863A06"/>
    <w:rsid w:val="00865A5B"/>
    <w:rsid w:val="00865DBA"/>
    <w:rsid w:val="008674CA"/>
    <w:rsid w:val="00867704"/>
    <w:rsid w:val="0086799B"/>
    <w:rsid w:val="0087235F"/>
    <w:rsid w:val="008755B3"/>
    <w:rsid w:val="00875CC2"/>
    <w:rsid w:val="008775EC"/>
    <w:rsid w:val="00881176"/>
    <w:rsid w:val="00881439"/>
    <w:rsid w:val="00882285"/>
    <w:rsid w:val="0088280A"/>
    <w:rsid w:val="00882CE2"/>
    <w:rsid w:val="00882D82"/>
    <w:rsid w:val="008844F8"/>
    <w:rsid w:val="00884FCF"/>
    <w:rsid w:val="00885F55"/>
    <w:rsid w:val="00886B23"/>
    <w:rsid w:val="0088754C"/>
    <w:rsid w:val="008918AB"/>
    <w:rsid w:val="008921DA"/>
    <w:rsid w:val="008932D9"/>
    <w:rsid w:val="008951DF"/>
    <w:rsid w:val="008A0C77"/>
    <w:rsid w:val="008A1616"/>
    <w:rsid w:val="008A1D71"/>
    <w:rsid w:val="008A2675"/>
    <w:rsid w:val="008A3194"/>
    <w:rsid w:val="008A58EE"/>
    <w:rsid w:val="008A5A12"/>
    <w:rsid w:val="008A63D7"/>
    <w:rsid w:val="008A65DC"/>
    <w:rsid w:val="008A6EF2"/>
    <w:rsid w:val="008B07B4"/>
    <w:rsid w:val="008B1148"/>
    <w:rsid w:val="008B306E"/>
    <w:rsid w:val="008B3EBF"/>
    <w:rsid w:val="008B59EA"/>
    <w:rsid w:val="008B6ABD"/>
    <w:rsid w:val="008B6DFC"/>
    <w:rsid w:val="008C1603"/>
    <w:rsid w:val="008C201E"/>
    <w:rsid w:val="008C2808"/>
    <w:rsid w:val="008C2CB1"/>
    <w:rsid w:val="008C40DC"/>
    <w:rsid w:val="008C5DA6"/>
    <w:rsid w:val="008C6147"/>
    <w:rsid w:val="008C7E4D"/>
    <w:rsid w:val="008D12AC"/>
    <w:rsid w:val="008D1B34"/>
    <w:rsid w:val="008D2BA6"/>
    <w:rsid w:val="008D37DC"/>
    <w:rsid w:val="008D4F4A"/>
    <w:rsid w:val="008D74D0"/>
    <w:rsid w:val="008E0634"/>
    <w:rsid w:val="008E0B50"/>
    <w:rsid w:val="008E0C1D"/>
    <w:rsid w:val="008E12AE"/>
    <w:rsid w:val="008E5817"/>
    <w:rsid w:val="008E667D"/>
    <w:rsid w:val="008E6E6F"/>
    <w:rsid w:val="008E787E"/>
    <w:rsid w:val="008F0347"/>
    <w:rsid w:val="00902056"/>
    <w:rsid w:val="00902174"/>
    <w:rsid w:val="00902185"/>
    <w:rsid w:val="009021A0"/>
    <w:rsid w:val="00903518"/>
    <w:rsid w:val="00903E0D"/>
    <w:rsid w:val="00903E5B"/>
    <w:rsid w:val="0090454A"/>
    <w:rsid w:val="009047B5"/>
    <w:rsid w:val="0090483C"/>
    <w:rsid w:val="00906101"/>
    <w:rsid w:val="00913672"/>
    <w:rsid w:val="0091458D"/>
    <w:rsid w:val="00920200"/>
    <w:rsid w:val="009242B6"/>
    <w:rsid w:val="009258A1"/>
    <w:rsid w:val="0093002F"/>
    <w:rsid w:val="009310BC"/>
    <w:rsid w:val="00931A2D"/>
    <w:rsid w:val="00931B1C"/>
    <w:rsid w:val="00932204"/>
    <w:rsid w:val="00937A28"/>
    <w:rsid w:val="00942F69"/>
    <w:rsid w:val="00943D96"/>
    <w:rsid w:val="00945808"/>
    <w:rsid w:val="00945C46"/>
    <w:rsid w:val="009462B2"/>
    <w:rsid w:val="00946C3A"/>
    <w:rsid w:val="00947A72"/>
    <w:rsid w:val="00950CE7"/>
    <w:rsid w:val="00953A62"/>
    <w:rsid w:val="00953ADF"/>
    <w:rsid w:val="00953E82"/>
    <w:rsid w:val="0095432B"/>
    <w:rsid w:val="009545E4"/>
    <w:rsid w:val="009563A9"/>
    <w:rsid w:val="0095651B"/>
    <w:rsid w:val="00961D9F"/>
    <w:rsid w:val="00962B27"/>
    <w:rsid w:val="0096326D"/>
    <w:rsid w:val="009653DB"/>
    <w:rsid w:val="009663FF"/>
    <w:rsid w:val="00966B8E"/>
    <w:rsid w:val="009674BB"/>
    <w:rsid w:val="00967738"/>
    <w:rsid w:val="009712D9"/>
    <w:rsid w:val="009724D5"/>
    <w:rsid w:val="00974512"/>
    <w:rsid w:val="009763D3"/>
    <w:rsid w:val="00977943"/>
    <w:rsid w:val="00977A7A"/>
    <w:rsid w:val="00977AD2"/>
    <w:rsid w:val="00980F59"/>
    <w:rsid w:val="00982F4C"/>
    <w:rsid w:val="009839A6"/>
    <w:rsid w:val="00983DAE"/>
    <w:rsid w:val="00984276"/>
    <w:rsid w:val="00984868"/>
    <w:rsid w:val="00984FA3"/>
    <w:rsid w:val="00985241"/>
    <w:rsid w:val="0098725E"/>
    <w:rsid w:val="00995815"/>
    <w:rsid w:val="00996926"/>
    <w:rsid w:val="00997259"/>
    <w:rsid w:val="009A0565"/>
    <w:rsid w:val="009A1C7B"/>
    <w:rsid w:val="009A2252"/>
    <w:rsid w:val="009A2709"/>
    <w:rsid w:val="009A3B4E"/>
    <w:rsid w:val="009A426E"/>
    <w:rsid w:val="009A4802"/>
    <w:rsid w:val="009A4961"/>
    <w:rsid w:val="009A5CE9"/>
    <w:rsid w:val="009A6184"/>
    <w:rsid w:val="009B0483"/>
    <w:rsid w:val="009B0F0A"/>
    <w:rsid w:val="009B235A"/>
    <w:rsid w:val="009B2A1E"/>
    <w:rsid w:val="009B3141"/>
    <w:rsid w:val="009B40FB"/>
    <w:rsid w:val="009B439F"/>
    <w:rsid w:val="009B73C0"/>
    <w:rsid w:val="009C0325"/>
    <w:rsid w:val="009C2C3C"/>
    <w:rsid w:val="009C34DC"/>
    <w:rsid w:val="009C458F"/>
    <w:rsid w:val="009C67E1"/>
    <w:rsid w:val="009D01C3"/>
    <w:rsid w:val="009D075A"/>
    <w:rsid w:val="009D243D"/>
    <w:rsid w:val="009D2C02"/>
    <w:rsid w:val="009D2E81"/>
    <w:rsid w:val="009D35CC"/>
    <w:rsid w:val="009D37FB"/>
    <w:rsid w:val="009D44EB"/>
    <w:rsid w:val="009E0889"/>
    <w:rsid w:val="009E0B3B"/>
    <w:rsid w:val="009E0F56"/>
    <w:rsid w:val="009E1E80"/>
    <w:rsid w:val="009E1F32"/>
    <w:rsid w:val="009E2361"/>
    <w:rsid w:val="009E46E4"/>
    <w:rsid w:val="009E551D"/>
    <w:rsid w:val="009E5CDC"/>
    <w:rsid w:val="009E6F8F"/>
    <w:rsid w:val="009E7AE5"/>
    <w:rsid w:val="009F171E"/>
    <w:rsid w:val="009F1BBB"/>
    <w:rsid w:val="009F27F9"/>
    <w:rsid w:val="009F2D43"/>
    <w:rsid w:val="009F381D"/>
    <w:rsid w:val="009F5B08"/>
    <w:rsid w:val="009F615E"/>
    <w:rsid w:val="009F70F4"/>
    <w:rsid w:val="00A04755"/>
    <w:rsid w:val="00A058B1"/>
    <w:rsid w:val="00A10573"/>
    <w:rsid w:val="00A125CC"/>
    <w:rsid w:val="00A13183"/>
    <w:rsid w:val="00A16142"/>
    <w:rsid w:val="00A17ED9"/>
    <w:rsid w:val="00A21124"/>
    <w:rsid w:val="00A23613"/>
    <w:rsid w:val="00A24274"/>
    <w:rsid w:val="00A251CE"/>
    <w:rsid w:val="00A260B2"/>
    <w:rsid w:val="00A267A8"/>
    <w:rsid w:val="00A300D5"/>
    <w:rsid w:val="00A302A0"/>
    <w:rsid w:val="00A304C7"/>
    <w:rsid w:val="00A32EB4"/>
    <w:rsid w:val="00A34F93"/>
    <w:rsid w:val="00A37847"/>
    <w:rsid w:val="00A46398"/>
    <w:rsid w:val="00A510CC"/>
    <w:rsid w:val="00A533AA"/>
    <w:rsid w:val="00A63839"/>
    <w:rsid w:val="00A67734"/>
    <w:rsid w:val="00A7048C"/>
    <w:rsid w:val="00A72D2E"/>
    <w:rsid w:val="00A73805"/>
    <w:rsid w:val="00A748E8"/>
    <w:rsid w:val="00A74D0C"/>
    <w:rsid w:val="00A74E84"/>
    <w:rsid w:val="00A74FB9"/>
    <w:rsid w:val="00A770FB"/>
    <w:rsid w:val="00A81659"/>
    <w:rsid w:val="00A8228D"/>
    <w:rsid w:val="00A83DCA"/>
    <w:rsid w:val="00A86E70"/>
    <w:rsid w:val="00A90BC3"/>
    <w:rsid w:val="00A922BF"/>
    <w:rsid w:val="00A93469"/>
    <w:rsid w:val="00A93BF3"/>
    <w:rsid w:val="00A93D3B"/>
    <w:rsid w:val="00A93DCF"/>
    <w:rsid w:val="00A94FBE"/>
    <w:rsid w:val="00A9516C"/>
    <w:rsid w:val="00A96A3D"/>
    <w:rsid w:val="00AA049F"/>
    <w:rsid w:val="00AA0F2D"/>
    <w:rsid w:val="00AA1C10"/>
    <w:rsid w:val="00AA2596"/>
    <w:rsid w:val="00AA5D0A"/>
    <w:rsid w:val="00AA75E2"/>
    <w:rsid w:val="00AB2B47"/>
    <w:rsid w:val="00AB2FCD"/>
    <w:rsid w:val="00AB300B"/>
    <w:rsid w:val="00AB3AEE"/>
    <w:rsid w:val="00AB55D0"/>
    <w:rsid w:val="00AB6649"/>
    <w:rsid w:val="00AB687E"/>
    <w:rsid w:val="00AB691D"/>
    <w:rsid w:val="00AB6F3C"/>
    <w:rsid w:val="00AB74BA"/>
    <w:rsid w:val="00AB7860"/>
    <w:rsid w:val="00AB7BF4"/>
    <w:rsid w:val="00AC118A"/>
    <w:rsid w:val="00AC39E4"/>
    <w:rsid w:val="00AC3AA9"/>
    <w:rsid w:val="00AC4EFE"/>
    <w:rsid w:val="00AD038E"/>
    <w:rsid w:val="00AD2037"/>
    <w:rsid w:val="00AD2280"/>
    <w:rsid w:val="00AD3090"/>
    <w:rsid w:val="00AD3514"/>
    <w:rsid w:val="00AD4749"/>
    <w:rsid w:val="00AD4F4C"/>
    <w:rsid w:val="00AD5D04"/>
    <w:rsid w:val="00AD6F14"/>
    <w:rsid w:val="00AE0B47"/>
    <w:rsid w:val="00AE10AB"/>
    <w:rsid w:val="00AE3B9B"/>
    <w:rsid w:val="00AE6E90"/>
    <w:rsid w:val="00AE7582"/>
    <w:rsid w:val="00AF04D0"/>
    <w:rsid w:val="00AF1A56"/>
    <w:rsid w:val="00AF4017"/>
    <w:rsid w:val="00AF65ED"/>
    <w:rsid w:val="00AF65F4"/>
    <w:rsid w:val="00AF70F0"/>
    <w:rsid w:val="00B02796"/>
    <w:rsid w:val="00B0375B"/>
    <w:rsid w:val="00B0425C"/>
    <w:rsid w:val="00B0668E"/>
    <w:rsid w:val="00B06BFD"/>
    <w:rsid w:val="00B0750D"/>
    <w:rsid w:val="00B07AC2"/>
    <w:rsid w:val="00B1027C"/>
    <w:rsid w:val="00B104C1"/>
    <w:rsid w:val="00B107AE"/>
    <w:rsid w:val="00B11EBD"/>
    <w:rsid w:val="00B1572B"/>
    <w:rsid w:val="00B235BA"/>
    <w:rsid w:val="00B253CD"/>
    <w:rsid w:val="00B2593F"/>
    <w:rsid w:val="00B27C3B"/>
    <w:rsid w:val="00B31269"/>
    <w:rsid w:val="00B31A5A"/>
    <w:rsid w:val="00B33528"/>
    <w:rsid w:val="00B3632B"/>
    <w:rsid w:val="00B366CC"/>
    <w:rsid w:val="00B3722A"/>
    <w:rsid w:val="00B3764B"/>
    <w:rsid w:val="00B37BAA"/>
    <w:rsid w:val="00B37BCC"/>
    <w:rsid w:val="00B40DEF"/>
    <w:rsid w:val="00B41AA9"/>
    <w:rsid w:val="00B42E07"/>
    <w:rsid w:val="00B44341"/>
    <w:rsid w:val="00B44FAA"/>
    <w:rsid w:val="00B45917"/>
    <w:rsid w:val="00B46938"/>
    <w:rsid w:val="00B46B4C"/>
    <w:rsid w:val="00B47602"/>
    <w:rsid w:val="00B52101"/>
    <w:rsid w:val="00B56951"/>
    <w:rsid w:val="00B571A6"/>
    <w:rsid w:val="00B60D93"/>
    <w:rsid w:val="00B61253"/>
    <w:rsid w:val="00B6649F"/>
    <w:rsid w:val="00B66EFB"/>
    <w:rsid w:val="00B67695"/>
    <w:rsid w:val="00B719C9"/>
    <w:rsid w:val="00B744BB"/>
    <w:rsid w:val="00B75151"/>
    <w:rsid w:val="00B75EF1"/>
    <w:rsid w:val="00B7607C"/>
    <w:rsid w:val="00B76DA8"/>
    <w:rsid w:val="00B80020"/>
    <w:rsid w:val="00B809EB"/>
    <w:rsid w:val="00B80CD8"/>
    <w:rsid w:val="00B8133A"/>
    <w:rsid w:val="00B83640"/>
    <w:rsid w:val="00B84850"/>
    <w:rsid w:val="00B84860"/>
    <w:rsid w:val="00B85A69"/>
    <w:rsid w:val="00B905B7"/>
    <w:rsid w:val="00B90BA3"/>
    <w:rsid w:val="00B95CC0"/>
    <w:rsid w:val="00B96419"/>
    <w:rsid w:val="00B96C7A"/>
    <w:rsid w:val="00B97657"/>
    <w:rsid w:val="00BA239E"/>
    <w:rsid w:val="00BA316D"/>
    <w:rsid w:val="00BA3436"/>
    <w:rsid w:val="00BA3F39"/>
    <w:rsid w:val="00BA41D4"/>
    <w:rsid w:val="00BA4DCF"/>
    <w:rsid w:val="00BA6D15"/>
    <w:rsid w:val="00BB2286"/>
    <w:rsid w:val="00BB5846"/>
    <w:rsid w:val="00BB5C91"/>
    <w:rsid w:val="00BB7EBC"/>
    <w:rsid w:val="00BC1855"/>
    <w:rsid w:val="00BC6F8C"/>
    <w:rsid w:val="00BD1D26"/>
    <w:rsid w:val="00BD2064"/>
    <w:rsid w:val="00BD2526"/>
    <w:rsid w:val="00BD2FC4"/>
    <w:rsid w:val="00BD33B2"/>
    <w:rsid w:val="00BD3D39"/>
    <w:rsid w:val="00BD7B5E"/>
    <w:rsid w:val="00BD7C7B"/>
    <w:rsid w:val="00BE01E9"/>
    <w:rsid w:val="00BE3BFA"/>
    <w:rsid w:val="00BE3C1D"/>
    <w:rsid w:val="00BE3DA8"/>
    <w:rsid w:val="00BE67E9"/>
    <w:rsid w:val="00BE6C1F"/>
    <w:rsid w:val="00BF043C"/>
    <w:rsid w:val="00BF072D"/>
    <w:rsid w:val="00BF1775"/>
    <w:rsid w:val="00BF4431"/>
    <w:rsid w:val="00C02269"/>
    <w:rsid w:val="00C02FBF"/>
    <w:rsid w:val="00C03406"/>
    <w:rsid w:val="00C03F35"/>
    <w:rsid w:val="00C06D83"/>
    <w:rsid w:val="00C104E8"/>
    <w:rsid w:val="00C12225"/>
    <w:rsid w:val="00C12659"/>
    <w:rsid w:val="00C13D33"/>
    <w:rsid w:val="00C162C2"/>
    <w:rsid w:val="00C20A19"/>
    <w:rsid w:val="00C22775"/>
    <w:rsid w:val="00C22E13"/>
    <w:rsid w:val="00C23321"/>
    <w:rsid w:val="00C23A4C"/>
    <w:rsid w:val="00C25299"/>
    <w:rsid w:val="00C26AB5"/>
    <w:rsid w:val="00C27C18"/>
    <w:rsid w:val="00C27E16"/>
    <w:rsid w:val="00C30328"/>
    <w:rsid w:val="00C305E3"/>
    <w:rsid w:val="00C306C0"/>
    <w:rsid w:val="00C3096B"/>
    <w:rsid w:val="00C309A3"/>
    <w:rsid w:val="00C33340"/>
    <w:rsid w:val="00C412EB"/>
    <w:rsid w:val="00C44612"/>
    <w:rsid w:val="00C464D2"/>
    <w:rsid w:val="00C4727F"/>
    <w:rsid w:val="00C5085C"/>
    <w:rsid w:val="00C50FBA"/>
    <w:rsid w:val="00C51AE7"/>
    <w:rsid w:val="00C560E3"/>
    <w:rsid w:val="00C56DF0"/>
    <w:rsid w:val="00C57315"/>
    <w:rsid w:val="00C5786A"/>
    <w:rsid w:val="00C60F6B"/>
    <w:rsid w:val="00C6367A"/>
    <w:rsid w:val="00C63820"/>
    <w:rsid w:val="00C66C92"/>
    <w:rsid w:val="00C70E71"/>
    <w:rsid w:val="00C7144A"/>
    <w:rsid w:val="00C72ACA"/>
    <w:rsid w:val="00C73D54"/>
    <w:rsid w:val="00C747BF"/>
    <w:rsid w:val="00C80000"/>
    <w:rsid w:val="00C8083A"/>
    <w:rsid w:val="00C80DB2"/>
    <w:rsid w:val="00C82BC5"/>
    <w:rsid w:val="00C83A7E"/>
    <w:rsid w:val="00C84030"/>
    <w:rsid w:val="00C85D68"/>
    <w:rsid w:val="00C86524"/>
    <w:rsid w:val="00C868B4"/>
    <w:rsid w:val="00C86F4D"/>
    <w:rsid w:val="00C908B3"/>
    <w:rsid w:val="00C917A9"/>
    <w:rsid w:val="00C91BF3"/>
    <w:rsid w:val="00C957E1"/>
    <w:rsid w:val="00C96CE2"/>
    <w:rsid w:val="00CA019D"/>
    <w:rsid w:val="00CA1B85"/>
    <w:rsid w:val="00CA35C2"/>
    <w:rsid w:val="00CA4885"/>
    <w:rsid w:val="00CA5AEE"/>
    <w:rsid w:val="00CB0325"/>
    <w:rsid w:val="00CB3027"/>
    <w:rsid w:val="00CB47F2"/>
    <w:rsid w:val="00CB4853"/>
    <w:rsid w:val="00CB5DB3"/>
    <w:rsid w:val="00CB642B"/>
    <w:rsid w:val="00CB7387"/>
    <w:rsid w:val="00CB7C17"/>
    <w:rsid w:val="00CC03C1"/>
    <w:rsid w:val="00CC053B"/>
    <w:rsid w:val="00CC0E22"/>
    <w:rsid w:val="00CC1FB2"/>
    <w:rsid w:val="00CC289D"/>
    <w:rsid w:val="00CC2CA7"/>
    <w:rsid w:val="00CC2DF5"/>
    <w:rsid w:val="00CC6149"/>
    <w:rsid w:val="00CD13DF"/>
    <w:rsid w:val="00CD20BD"/>
    <w:rsid w:val="00CD3A52"/>
    <w:rsid w:val="00CD5386"/>
    <w:rsid w:val="00CD5AEE"/>
    <w:rsid w:val="00CD730D"/>
    <w:rsid w:val="00CD7F1D"/>
    <w:rsid w:val="00CE0077"/>
    <w:rsid w:val="00CE0B4E"/>
    <w:rsid w:val="00CE2991"/>
    <w:rsid w:val="00CE380A"/>
    <w:rsid w:val="00CF0283"/>
    <w:rsid w:val="00CF3F5F"/>
    <w:rsid w:val="00CF45FE"/>
    <w:rsid w:val="00CF4DD0"/>
    <w:rsid w:val="00CF635C"/>
    <w:rsid w:val="00D06E58"/>
    <w:rsid w:val="00D10279"/>
    <w:rsid w:val="00D109D7"/>
    <w:rsid w:val="00D11259"/>
    <w:rsid w:val="00D11403"/>
    <w:rsid w:val="00D118EC"/>
    <w:rsid w:val="00D13E48"/>
    <w:rsid w:val="00D1546F"/>
    <w:rsid w:val="00D170FA"/>
    <w:rsid w:val="00D2042E"/>
    <w:rsid w:val="00D205B5"/>
    <w:rsid w:val="00D213BD"/>
    <w:rsid w:val="00D214DC"/>
    <w:rsid w:val="00D21650"/>
    <w:rsid w:val="00D2257B"/>
    <w:rsid w:val="00D228EE"/>
    <w:rsid w:val="00D25248"/>
    <w:rsid w:val="00D267A9"/>
    <w:rsid w:val="00D30441"/>
    <w:rsid w:val="00D313E9"/>
    <w:rsid w:val="00D31600"/>
    <w:rsid w:val="00D326BE"/>
    <w:rsid w:val="00D34941"/>
    <w:rsid w:val="00D34C1C"/>
    <w:rsid w:val="00D40211"/>
    <w:rsid w:val="00D408DD"/>
    <w:rsid w:val="00D4152D"/>
    <w:rsid w:val="00D44A2F"/>
    <w:rsid w:val="00D45533"/>
    <w:rsid w:val="00D4761B"/>
    <w:rsid w:val="00D47D23"/>
    <w:rsid w:val="00D509C5"/>
    <w:rsid w:val="00D509C8"/>
    <w:rsid w:val="00D53A0A"/>
    <w:rsid w:val="00D55352"/>
    <w:rsid w:val="00D55D99"/>
    <w:rsid w:val="00D56ED0"/>
    <w:rsid w:val="00D57C05"/>
    <w:rsid w:val="00D613C7"/>
    <w:rsid w:val="00D64270"/>
    <w:rsid w:val="00D664FE"/>
    <w:rsid w:val="00D66BD3"/>
    <w:rsid w:val="00D67238"/>
    <w:rsid w:val="00D67EDC"/>
    <w:rsid w:val="00D70188"/>
    <w:rsid w:val="00D70EF6"/>
    <w:rsid w:val="00D71556"/>
    <w:rsid w:val="00D72A60"/>
    <w:rsid w:val="00D75B53"/>
    <w:rsid w:val="00D77377"/>
    <w:rsid w:val="00D8084E"/>
    <w:rsid w:val="00D80B4E"/>
    <w:rsid w:val="00D80B80"/>
    <w:rsid w:val="00D8149C"/>
    <w:rsid w:val="00D82CD0"/>
    <w:rsid w:val="00D84249"/>
    <w:rsid w:val="00D8443A"/>
    <w:rsid w:val="00D86E24"/>
    <w:rsid w:val="00D87013"/>
    <w:rsid w:val="00D90DB2"/>
    <w:rsid w:val="00D90E05"/>
    <w:rsid w:val="00D93CE8"/>
    <w:rsid w:val="00D9490F"/>
    <w:rsid w:val="00D9594B"/>
    <w:rsid w:val="00D96140"/>
    <w:rsid w:val="00D96CED"/>
    <w:rsid w:val="00D96D85"/>
    <w:rsid w:val="00D973E1"/>
    <w:rsid w:val="00DA0F97"/>
    <w:rsid w:val="00DA30EA"/>
    <w:rsid w:val="00DA45FA"/>
    <w:rsid w:val="00DA4983"/>
    <w:rsid w:val="00DA60EA"/>
    <w:rsid w:val="00DA63A5"/>
    <w:rsid w:val="00DA76B7"/>
    <w:rsid w:val="00DB027A"/>
    <w:rsid w:val="00DB06D2"/>
    <w:rsid w:val="00DB178F"/>
    <w:rsid w:val="00DB17E2"/>
    <w:rsid w:val="00DB35D2"/>
    <w:rsid w:val="00DB428F"/>
    <w:rsid w:val="00DB7045"/>
    <w:rsid w:val="00DC00D9"/>
    <w:rsid w:val="00DC1264"/>
    <w:rsid w:val="00DC2778"/>
    <w:rsid w:val="00DC2DEF"/>
    <w:rsid w:val="00DC6670"/>
    <w:rsid w:val="00DD00F9"/>
    <w:rsid w:val="00DD1F7B"/>
    <w:rsid w:val="00DD31D8"/>
    <w:rsid w:val="00DD337C"/>
    <w:rsid w:val="00DD4B08"/>
    <w:rsid w:val="00DD59F4"/>
    <w:rsid w:val="00DD67C4"/>
    <w:rsid w:val="00DD67DB"/>
    <w:rsid w:val="00DD7C71"/>
    <w:rsid w:val="00DE0AFF"/>
    <w:rsid w:val="00DE202E"/>
    <w:rsid w:val="00DE2515"/>
    <w:rsid w:val="00DE28AE"/>
    <w:rsid w:val="00DE37C1"/>
    <w:rsid w:val="00DE4AD4"/>
    <w:rsid w:val="00DE4BB2"/>
    <w:rsid w:val="00DE52F2"/>
    <w:rsid w:val="00DE6B93"/>
    <w:rsid w:val="00DE76E9"/>
    <w:rsid w:val="00DF025E"/>
    <w:rsid w:val="00DF1013"/>
    <w:rsid w:val="00DF20AE"/>
    <w:rsid w:val="00DF255A"/>
    <w:rsid w:val="00DF39E8"/>
    <w:rsid w:val="00DF47B0"/>
    <w:rsid w:val="00DF5299"/>
    <w:rsid w:val="00DF7535"/>
    <w:rsid w:val="00E004D2"/>
    <w:rsid w:val="00E060D4"/>
    <w:rsid w:val="00E0642E"/>
    <w:rsid w:val="00E07C12"/>
    <w:rsid w:val="00E10850"/>
    <w:rsid w:val="00E115E6"/>
    <w:rsid w:val="00E11C3F"/>
    <w:rsid w:val="00E123AF"/>
    <w:rsid w:val="00E12745"/>
    <w:rsid w:val="00E13663"/>
    <w:rsid w:val="00E140EB"/>
    <w:rsid w:val="00E14F43"/>
    <w:rsid w:val="00E15D88"/>
    <w:rsid w:val="00E175C1"/>
    <w:rsid w:val="00E2358B"/>
    <w:rsid w:val="00E23ECA"/>
    <w:rsid w:val="00E24A4D"/>
    <w:rsid w:val="00E26CDE"/>
    <w:rsid w:val="00E30E79"/>
    <w:rsid w:val="00E33553"/>
    <w:rsid w:val="00E33889"/>
    <w:rsid w:val="00E35AFB"/>
    <w:rsid w:val="00E403D1"/>
    <w:rsid w:val="00E4057F"/>
    <w:rsid w:val="00E42DA9"/>
    <w:rsid w:val="00E431AF"/>
    <w:rsid w:val="00E431EF"/>
    <w:rsid w:val="00E439BE"/>
    <w:rsid w:val="00E461AE"/>
    <w:rsid w:val="00E468C6"/>
    <w:rsid w:val="00E47281"/>
    <w:rsid w:val="00E522EE"/>
    <w:rsid w:val="00E52AC2"/>
    <w:rsid w:val="00E53A45"/>
    <w:rsid w:val="00E5456A"/>
    <w:rsid w:val="00E56EFD"/>
    <w:rsid w:val="00E612BD"/>
    <w:rsid w:val="00E6206C"/>
    <w:rsid w:val="00E62578"/>
    <w:rsid w:val="00E63347"/>
    <w:rsid w:val="00E63729"/>
    <w:rsid w:val="00E646F7"/>
    <w:rsid w:val="00E65090"/>
    <w:rsid w:val="00E65206"/>
    <w:rsid w:val="00E67124"/>
    <w:rsid w:val="00E673EB"/>
    <w:rsid w:val="00E726DD"/>
    <w:rsid w:val="00E72B78"/>
    <w:rsid w:val="00E7647B"/>
    <w:rsid w:val="00E81E51"/>
    <w:rsid w:val="00E82494"/>
    <w:rsid w:val="00E835F5"/>
    <w:rsid w:val="00E85329"/>
    <w:rsid w:val="00E85ECF"/>
    <w:rsid w:val="00E864EC"/>
    <w:rsid w:val="00E8775E"/>
    <w:rsid w:val="00E87F99"/>
    <w:rsid w:val="00E92165"/>
    <w:rsid w:val="00E9481C"/>
    <w:rsid w:val="00E95E5B"/>
    <w:rsid w:val="00E97CA9"/>
    <w:rsid w:val="00EA122B"/>
    <w:rsid w:val="00EA208D"/>
    <w:rsid w:val="00EA34C0"/>
    <w:rsid w:val="00EA3681"/>
    <w:rsid w:val="00EA3956"/>
    <w:rsid w:val="00EA3A03"/>
    <w:rsid w:val="00EA4742"/>
    <w:rsid w:val="00EA541F"/>
    <w:rsid w:val="00EA7682"/>
    <w:rsid w:val="00EA7C22"/>
    <w:rsid w:val="00EB141B"/>
    <w:rsid w:val="00EB3DED"/>
    <w:rsid w:val="00EB56BD"/>
    <w:rsid w:val="00EB6E22"/>
    <w:rsid w:val="00EB7ABF"/>
    <w:rsid w:val="00EB7BFD"/>
    <w:rsid w:val="00EB7CFF"/>
    <w:rsid w:val="00EC3DA1"/>
    <w:rsid w:val="00EC68BC"/>
    <w:rsid w:val="00ED17C1"/>
    <w:rsid w:val="00ED21DA"/>
    <w:rsid w:val="00ED252E"/>
    <w:rsid w:val="00ED74B1"/>
    <w:rsid w:val="00EE0D73"/>
    <w:rsid w:val="00EE1BDF"/>
    <w:rsid w:val="00EE2D84"/>
    <w:rsid w:val="00EE3D60"/>
    <w:rsid w:val="00EE54E7"/>
    <w:rsid w:val="00EF2938"/>
    <w:rsid w:val="00EF378C"/>
    <w:rsid w:val="00EF53BD"/>
    <w:rsid w:val="00EF58C3"/>
    <w:rsid w:val="00F01E14"/>
    <w:rsid w:val="00F035E6"/>
    <w:rsid w:val="00F03966"/>
    <w:rsid w:val="00F07872"/>
    <w:rsid w:val="00F079C1"/>
    <w:rsid w:val="00F102AD"/>
    <w:rsid w:val="00F11467"/>
    <w:rsid w:val="00F12ED8"/>
    <w:rsid w:val="00F147F1"/>
    <w:rsid w:val="00F15782"/>
    <w:rsid w:val="00F1754E"/>
    <w:rsid w:val="00F22DD9"/>
    <w:rsid w:val="00F22F21"/>
    <w:rsid w:val="00F23132"/>
    <w:rsid w:val="00F235CB"/>
    <w:rsid w:val="00F258A8"/>
    <w:rsid w:val="00F25E2F"/>
    <w:rsid w:val="00F2683B"/>
    <w:rsid w:val="00F27A39"/>
    <w:rsid w:val="00F27F7D"/>
    <w:rsid w:val="00F30729"/>
    <w:rsid w:val="00F323D0"/>
    <w:rsid w:val="00F34F2A"/>
    <w:rsid w:val="00F3653C"/>
    <w:rsid w:val="00F37F3A"/>
    <w:rsid w:val="00F402B7"/>
    <w:rsid w:val="00F40760"/>
    <w:rsid w:val="00F410D0"/>
    <w:rsid w:val="00F444D8"/>
    <w:rsid w:val="00F463BE"/>
    <w:rsid w:val="00F463CC"/>
    <w:rsid w:val="00F509C2"/>
    <w:rsid w:val="00F50CB0"/>
    <w:rsid w:val="00F5296C"/>
    <w:rsid w:val="00F529AE"/>
    <w:rsid w:val="00F54F57"/>
    <w:rsid w:val="00F656EE"/>
    <w:rsid w:val="00F674B3"/>
    <w:rsid w:val="00F6793A"/>
    <w:rsid w:val="00F70886"/>
    <w:rsid w:val="00F72BB8"/>
    <w:rsid w:val="00F732C9"/>
    <w:rsid w:val="00F76127"/>
    <w:rsid w:val="00F77ACA"/>
    <w:rsid w:val="00F82028"/>
    <w:rsid w:val="00F848DC"/>
    <w:rsid w:val="00F852D2"/>
    <w:rsid w:val="00F8557A"/>
    <w:rsid w:val="00F8676C"/>
    <w:rsid w:val="00F86B20"/>
    <w:rsid w:val="00F86C54"/>
    <w:rsid w:val="00F86F6E"/>
    <w:rsid w:val="00F87326"/>
    <w:rsid w:val="00F909F5"/>
    <w:rsid w:val="00F90CE3"/>
    <w:rsid w:val="00F97D29"/>
    <w:rsid w:val="00FA194B"/>
    <w:rsid w:val="00FA1E38"/>
    <w:rsid w:val="00FA356F"/>
    <w:rsid w:val="00FA5A2E"/>
    <w:rsid w:val="00FA610B"/>
    <w:rsid w:val="00FA724C"/>
    <w:rsid w:val="00FA77E5"/>
    <w:rsid w:val="00FB0860"/>
    <w:rsid w:val="00FB1AD2"/>
    <w:rsid w:val="00FB2628"/>
    <w:rsid w:val="00FB2BE1"/>
    <w:rsid w:val="00FB45D8"/>
    <w:rsid w:val="00FB78C1"/>
    <w:rsid w:val="00FC03C1"/>
    <w:rsid w:val="00FC224A"/>
    <w:rsid w:val="00FC2A60"/>
    <w:rsid w:val="00FC43F1"/>
    <w:rsid w:val="00FC53AA"/>
    <w:rsid w:val="00FC53B8"/>
    <w:rsid w:val="00FC5992"/>
    <w:rsid w:val="00FC60C2"/>
    <w:rsid w:val="00FD05E2"/>
    <w:rsid w:val="00FD1595"/>
    <w:rsid w:val="00FD2B58"/>
    <w:rsid w:val="00FD3ECA"/>
    <w:rsid w:val="00FD73CF"/>
    <w:rsid w:val="00FD7ADD"/>
    <w:rsid w:val="00FE3B12"/>
    <w:rsid w:val="00FE4E1C"/>
    <w:rsid w:val="00FE7F04"/>
    <w:rsid w:val="00FF19C6"/>
    <w:rsid w:val="00FF4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5057"/>
    <o:shapelayout v:ext="edit">
      <o:idmap v:ext="edit" data="1"/>
    </o:shapelayout>
  </w:shapeDefaults>
  <w:decimalSymbol w:val="."/>
  <w:listSeparator w:val=","/>
  <w14:docId w14:val="5B56C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nhideWhenUsed="0" w:qFormat="1"/>
    <w:lsdException w:name="Title" w:locked="1" w:semiHidden="0" w:uiPriority="0" w:unhideWhenUsed="0" w:qFormat="1"/>
    <w:lsdException w:name="Default Paragraph Font" w:locked="1" w:semiHidden="0" w:uiPriority="1"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1A55"/>
    <w:rPr>
      <w:rFonts w:ascii="Cambria" w:hAnsi="Cambria"/>
      <w:szCs w:val="22"/>
    </w:rPr>
  </w:style>
  <w:style w:type="paragraph" w:styleId="Heading1">
    <w:name w:val="heading 1"/>
    <w:basedOn w:val="Normal"/>
    <w:next w:val="Normal"/>
    <w:link w:val="Heading1Char"/>
    <w:uiPriority w:val="99"/>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uiPriority w:val="99"/>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uiPriority w:val="99"/>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uiPriority w:val="99"/>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iPriority w:val="99"/>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290941"/>
    <w:rPr>
      <w:rFonts w:ascii="Papyrus" w:eastAsia="Times New Roman" w:hAnsi="Papyrus"/>
      <w:b/>
      <w:bCs/>
      <w:color w:val="984806"/>
      <w:sz w:val="36"/>
      <w:szCs w:val="28"/>
    </w:rPr>
  </w:style>
  <w:style w:type="character" w:customStyle="1" w:styleId="Heading2Char">
    <w:name w:val="Heading 2 Char"/>
    <w:link w:val="Heading2"/>
    <w:uiPriority w:val="99"/>
    <w:locked/>
    <w:rsid w:val="007A5BFF"/>
    <w:rPr>
      <w:rFonts w:ascii="Papyrus" w:hAnsi="Papyrus" w:cs="Times New Roman"/>
      <w:b/>
      <w:bCs/>
      <w:color w:val="743704"/>
      <w:sz w:val="26"/>
      <w:szCs w:val="26"/>
    </w:rPr>
  </w:style>
  <w:style w:type="character" w:customStyle="1" w:styleId="Heading3Char">
    <w:name w:val="Heading 3 Char"/>
    <w:link w:val="Heading3"/>
    <w:uiPriority w:val="99"/>
    <w:locked/>
    <w:rsid w:val="007A5BFF"/>
    <w:rPr>
      <w:rFonts w:ascii="Papyrus" w:hAnsi="Papyrus" w:cs="Times New Roman"/>
      <w:color w:val="984806"/>
      <w:sz w:val="26"/>
      <w:szCs w:val="26"/>
      <w:lang w:val="en-US" w:eastAsia="en-US" w:bidi="ar-SA"/>
    </w:rPr>
  </w:style>
  <w:style w:type="character" w:customStyle="1" w:styleId="Heading4Char">
    <w:name w:val="Heading 4 Char"/>
    <w:link w:val="Heading4"/>
    <w:uiPriority w:val="99"/>
    <w:locked/>
    <w:rsid w:val="007A5BFF"/>
    <w:rPr>
      <w:rFonts w:ascii="Papyrus" w:hAnsi="Papyrus" w:cs="Times New Roman"/>
      <w:bCs/>
      <w:iCs/>
      <w:color w:val="984806"/>
      <w:sz w:val="20"/>
    </w:rPr>
  </w:style>
  <w:style w:type="character" w:customStyle="1" w:styleId="Heading5Char">
    <w:name w:val="Heading 5 Char"/>
    <w:link w:val="Heading5"/>
    <w:uiPriority w:val="99"/>
    <w:rsid w:val="00AD2280"/>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160612"/>
    <w:pPr>
      <w:tabs>
        <w:tab w:val="right" w:leader="dot" w:pos="9350"/>
      </w:tabs>
      <w:spacing w:after="100"/>
    </w:pPr>
    <w:rPr>
      <w:rFonts w:ascii="Papyrus" w:hAnsi="Papyrus"/>
      <w:b/>
      <w:noProof/>
      <w:color w:val="984806"/>
      <w:sz w:val="28"/>
    </w:rPr>
  </w:style>
  <w:style w:type="character" w:customStyle="1" w:styleId="TOC1Char">
    <w:name w:val="TOC 1 Char"/>
    <w:link w:val="TOC1"/>
    <w:uiPriority w:val="99"/>
    <w:locked/>
    <w:rsid w:val="00160612"/>
    <w:rPr>
      <w:rFonts w:ascii="Papyrus" w:hAnsi="Papyrus" w:cs="Times New Roman"/>
      <w:b/>
      <w:noProof/>
      <w:color w:val="984806"/>
      <w:sz w:val="28"/>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NormalFixed">
    <w:name w:val="Normal Fixed"/>
    <w:basedOn w:val="Normal"/>
    <w:link w:val="NormalFixedChar"/>
    <w:uiPriority w:val="99"/>
    <w:qFormat/>
    <w:rsid w:val="00C5085C"/>
    <w:rPr>
      <w:rFonts w:ascii="Courier New" w:hAnsi="Courier New" w:cs="Courier New"/>
      <w:szCs w:val="24"/>
    </w:rPr>
  </w:style>
  <w:style w:type="character" w:customStyle="1" w:styleId="NormalFixedChar">
    <w:name w:val="Normal Fixed Char"/>
    <w:link w:val="NormalFixed"/>
    <w:uiPriority w:val="99"/>
    <w:locked/>
    <w:rsid w:val="001B57D0"/>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NormalFixed"/>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6.png"/><Relationship Id="rId42" Type="http://schemas.openxmlformats.org/officeDocument/2006/relationships/hyperlink" Target="mailto:forensics@ncbi.nlm.nih.gov?subject=Lab%20Settings,%20Other%20Thresholds" TargetMode="External"/><Relationship Id="rId47" Type="http://schemas.openxmlformats.org/officeDocument/2006/relationships/image" Target="media/image25.pn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6.png"/><Relationship Id="rId89" Type="http://schemas.openxmlformats.org/officeDocument/2006/relationships/image" Target="media/image61.png"/><Relationship Id="rId7" Type="http://schemas.microsoft.com/office/2007/relationships/stylesWithEffects" Target="stylesWithEffects.xml"/><Relationship Id="rId71" Type="http://schemas.openxmlformats.org/officeDocument/2006/relationships/image" Target="media/image46.png"/><Relationship Id="rId9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11.png"/><Relationship Id="rId107" Type="http://schemas.openxmlformats.org/officeDocument/2006/relationships/fontTable" Target="fontTable.xml"/><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image" Target="file:///C:\Users\goorrob\Documents\AppData\Local\Microsoft\Windows\AppData\Local\Temp\1\SNAGHTML2ad1078f.PNG" TargetMode="External"/><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file:///C:\Users\goorrob\Documents\AppData\Local\Microsoft\Windows\AppData\Local\Temp\1\SNAGHTML2b2c765a.PNG" TargetMode="External"/><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8.png"/><Relationship Id="rId79" Type="http://schemas.openxmlformats.org/officeDocument/2006/relationships/image" Target="media/image51.png"/><Relationship Id="rId87" Type="http://schemas.openxmlformats.org/officeDocument/2006/relationships/image" Target="media/image59.png"/><Relationship Id="rId102" Type="http://schemas.openxmlformats.org/officeDocument/2006/relationships/image" Target="media/image65.png"/><Relationship Id="rId5" Type="http://schemas.openxmlformats.org/officeDocument/2006/relationships/numbering" Target="numbering.xml"/><Relationship Id="rId61" Type="http://schemas.openxmlformats.org/officeDocument/2006/relationships/image" Target="media/image36.png"/><Relationship Id="rId82" Type="http://schemas.openxmlformats.org/officeDocument/2006/relationships/image" Target="media/image54.png"/><Relationship Id="rId90" Type="http://schemas.openxmlformats.org/officeDocument/2006/relationships/image" Target="media/image62.png"/><Relationship Id="rId95" Type="http://schemas.openxmlformats.org/officeDocument/2006/relationships/hyperlink" Target="mailto:forensics@ncbi.nlm.nih.gov?subject=Lab%20Settings,%20Other%20Thresholds" TargetMode="External"/><Relationship Id="rId19" Type="http://schemas.openxmlformats.org/officeDocument/2006/relationships/image" Target="media/image4.png"/><Relationship Id="rId14" Type="http://schemas.openxmlformats.org/officeDocument/2006/relationships/image" Target="media/image3.png"/><Relationship Id="rId22" Type="http://schemas.openxmlformats.org/officeDocument/2006/relationships/image" Target="file:///C:\Users\goorrob\Documents\AppData\Local\Microsoft\Windows\AppData\Local\Temp\2\SNAGHTML58f6a2c7.PNG" TargetMode="External"/><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file:///C:\Users\rileygr\AppData\Local\Temp\2\SNAGHTML1cc5a3f3.PNG" TargetMode="External"/><Relationship Id="rId100" Type="http://schemas.openxmlformats.org/officeDocument/2006/relationships/hyperlink" Target="http://exslt.org/" TargetMode="External"/><Relationship Id="rId105" Type="http://schemas.openxmlformats.org/officeDocument/2006/relationships/hyperlink" Target="mailto:forensics@ncbi.nlm.nih.gov?subject=Question%20regarding%20FAQ" TargetMode="External"/><Relationship Id="rId8" Type="http://schemas.openxmlformats.org/officeDocument/2006/relationships/settings" Target="settings.xml"/><Relationship Id="rId51" Type="http://schemas.openxmlformats.org/officeDocument/2006/relationships/image" Target="media/image29.png"/><Relationship Id="rId72" Type="http://schemas.openxmlformats.org/officeDocument/2006/relationships/image" Target="file:///C:\Users\rileygr\AppData\Local\Temp\2\SNAGHTML1ca8d8d7.PNG" TargetMode="External"/><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hyperlink" Target="http://www.cstl.nist.gov/div831/strbase/" TargetMode="External"/><Relationship Id="rId98" Type="http://schemas.openxmlformats.org/officeDocument/2006/relationships/hyperlink" Target="http://xmlsoft.org/XSLT/"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ncbi.nlm.nih.gov/projects/SNP/osiris" TargetMode="External"/><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image" Target="media/image34.png"/><Relationship Id="rId67" Type="http://schemas.openxmlformats.org/officeDocument/2006/relationships/image" Target="media/image42.png"/><Relationship Id="rId103" Type="http://schemas.openxmlformats.org/officeDocument/2006/relationships/image" Target="media/image66.png"/><Relationship Id="rId108"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0.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file:///C:\Users\rileygr\AppData\Local\Temp\2\SNAGHTML1cbbac4c.PNG" TargetMode="External"/><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emf"/><Relationship Id="rId96" Type="http://schemas.openxmlformats.org/officeDocument/2006/relationships/hyperlink" Target="mailto:forensics@ncbi.nlm.nih.gov?subject=Writing%20Export%20Scripts"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hyperlink" Target="mailto:forensics@ncbi.nlm.nih.gov" TargetMode="External"/><Relationship Id="rId28" Type="http://schemas.openxmlformats.org/officeDocument/2006/relationships/footer" Target="footer2.xml"/><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image" Target="file:///C:\Users\goorrob\Documents\AppData\Local\Microsoft\Windows\Temporary%20Internet%20Files\AppData\Local\Temp\1\SNAGHTML2f8aa0ca.PNG" TargetMode="External"/><Relationship Id="rId106" Type="http://schemas.openxmlformats.org/officeDocument/2006/relationships/hyperlink" Target="mailto:forensics@ncbi.nlm.nih.gov?subject=Question%20regarding%20FAQ" TargetMode="External"/><Relationship Id="rId10" Type="http://schemas.openxmlformats.org/officeDocument/2006/relationships/footnotes" Target="footnotes.xml"/><Relationship Id="rId31" Type="http://schemas.openxmlformats.org/officeDocument/2006/relationships/hyperlink" Target="mailto:forensics@ncbi.nlm.nih.gov?subject=OSIRIS%20Permissions%20Request" TargetMode="External"/><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7.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hyperlink" Target="mailto:forensics@ncbi.nlm.nih.gov?subject=New%20kit%20in%20Osiris" TargetMode="External"/><Relationship Id="rId99" Type="http://schemas.openxmlformats.org/officeDocument/2006/relationships/hyperlink" Target="http://www.gnome.org/" TargetMode="External"/><Relationship Id="rId101" Type="http://schemas.openxmlformats.org/officeDocument/2006/relationships/image" Target="media/image6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ncbi.nlm.nih.gov/projects/SNP/osiris" TargetMode="External"/><Relationship Id="rId39" Type="http://schemas.openxmlformats.org/officeDocument/2006/relationships/image" Target="file:///C:\Users\goorrob\Documents\AppData\Local\Microsoft\Windows\AppData\Local\Temp\1\SNAGHTML2af19bb3.PNG" TargetMode="External"/><Relationship Id="rId34" Type="http://schemas.openxmlformats.org/officeDocument/2006/relationships/image" Target="media/image15.png"/><Relationship Id="rId50" Type="http://schemas.openxmlformats.org/officeDocument/2006/relationships/image" Target="media/image28.png"/><Relationship Id="rId55" Type="http://schemas.openxmlformats.org/officeDocument/2006/relationships/image" Target="file:///C:\Users\goorrob\Documents\AppData\Local\Microsoft\Windows\Temporary%20Internet%20Files\AppData\Local\Temp\1\SNAGHTML2f83abe1.PNG" TargetMode="External"/><Relationship Id="rId76" Type="http://schemas.openxmlformats.org/officeDocument/2006/relationships/image" Target="media/image49.png"/><Relationship Id="rId97" Type="http://schemas.openxmlformats.org/officeDocument/2006/relationships/hyperlink" Target="http://www.w3.org/TR/xslt" TargetMode="External"/><Relationship Id="rId104" Type="http://schemas.openxmlformats.org/officeDocument/2006/relationships/hyperlink" Target="mailto:forensics@ncbi.nlm.nih.gov?subject=New%20kit%20in%20Osiris"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0" ma:contentTypeDescription="Create a new document." ma:contentTypeScope="" ma:versionID="21d130c6ca1b95f0a933e256bf8f978d">
  <xsd:schema xmlns:xsd="http://www.w3.org/2001/XMLSchema" xmlns:p="http://schemas.microsoft.com/office/2006/metadata/properties" targetNamespace="http://schemas.microsoft.com/office/2006/metadata/properties" ma:root="true" ma:fieldsID="0df528c0722cfd98fb0312117f4213f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EF43AC-E788-43FE-9048-040426DA3F61}">
  <ds:schemaRefs>
    <ds:schemaRef ds:uri="http://schemas.microsoft.com/office/2006/documentManagement/types"/>
    <ds:schemaRef ds:uri="http://purl.org/dc/elements/1.1/"/>
    <ds:schemaRef ds:uri="http://www.w3.org/XML/1998/namespace"/>
    <ds:schemaRef ds:uri="http://purl.org/dc/dcmitype/"/>
    <ds:schemaRef ds:uri="http://purl.org/dc/terms/"/>
    <ds:schemaRef ds:uri="http://schemas.microsoft.com/office/2006/metadata/properties"/>
    <ds:schemaRef ds:uri="http://schemas.openxmlformats.org/package/2006/metadata/core-properties"/>
  </ds:schemaRefs>
</ds:datastoreItem>
</file>

<file path=customXml/itemProps2.xml><?xml version="1.0" encoding="utf-8"?>
<ds:datastoreItem xmlns:ds="http://schemas.openxmlformats.org/officeDocument/2006/customXml" ds:itemID="{35ACEE73-3159-46D8-B537-A169475230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AC5EA82-DE59-4CD0-B9FA-5C7885AA1C68}">
  <ds:schemaRefs>
    <ds:schemaRef ds:uri="http://schemas.microsoft.com/sharepoint/v3/contenttype/forms"/>
  </ds:schemaRefs>
</ds:datastoreItem>
</file>

<file path=customXml/itemProps4.xml><?xml version="1.0" encoding="utf-8"?>
<ds:datastoreItem xmlns:ds="http://schemas.openxmlformats.org/officeDocument/2006/customXml" ds:itemID="{68209D00-73CB-4EB8-AD09-6D1DD220E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2</Pages>
  <Words>37695</Words>
  <Characters>214864</Characters>
  <Application>Microsoft Office Word</Application>
  <DocSecurity>0</DocSecurity>
  <Lines>1790</Lines>
  <Paragraphs>504</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2520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creator>hoffman;riley</dc:creator>
  <cp:lastModifiedBy>George Riley</cp:lastModifiedBy>
  <cp:revision>2</cp:revision>
  <cp:lastPrinted>2013-07-16T03:37:00Z</cp:lastPrinted>
  <dcterms:created xsi:type="dcterms:W3CDTF">2013-07-16T03:48:00Z</dcterms:created>
  <dcterms:modified xsi:type="dcterms:W3CDTF">2013-07-16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ies>
</file>